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45FD" w:rsidRPr="00040B8E" w:rsidRDefault="005B45FD" w:rsidP="005B45FD">
      <w:pPr>
        <w:ind w:left="5060"/>
        <w:jc w:val="center"/>
        <w:outlineLvl w:val="0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5</w:t>
      </w:r>
    </w:p>
    <w:p w:rsidR="005B45FD" w:rsidRPr="00040B8E" w:rsidRDefault="005B45FD" w:rsidP="005B45FD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5B45FD" w:rsidRDefault="005B45FD" w:rsidP="005B45FD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5B45FD" w:rsidRPr="000D2CC3" w:rsidRDefault="005B45FD" w:rsidP="005B45FD">
      <w:pPr>
        <w:jc w:val="center"/>
        <w:rPr>
          <w:b/>
          <w:bCs/>
          <w:sz w:val="28"/>
          <w:szCs w:val="28"/>
        </w:rPr>
      </w:pPr>
    </w:p>
    <w:p w:rsidR="005B45FD" w:rsidRDefault="005B45FD" w:rsidP="005B45FD">
      <w:pPr>
        <w:jc w:val="right"/>
        <w:rPr>
          <w:b/>
          <w:bCs/>
          <w:sz w:val="28"/>
          <w:szCs w:val="28"/>
        </w:rPr>
      </w:pPr>
    </w:p>
    <w:p w:rsidR="005B45FD" w:rsidRPr="000D2CC3" w:rsidRDefault="005B45FD" w:rsidP="005B45FD">
      <w:pPr>
        <w:jc w:val="center"/>
        <w:rPr>
          <w:b/>
          <w:bCs/>
          <w:sz w:val="28"/>
          <w:szCs w:val="28"/>
        </w:rPr>
      </w:pPr>
    </w:p>
    <w:p w:rsidR="0077663B" w:rsidRPr="00C22878" w:rsidRDefault="0077663B" w:rsidP="0077663B">
      <w:pPr>
        <w:pStyle w:val="ac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 «</w:t>
      </w:r>
      <w:r w:rsidRPr="00C22878">
        <w:rPr>
          <w:rStyle w:val="s0"/>
          <w:b/>
          <w:sz w:val="28"/>
          <w:szCs w:val="28"/>
        </w:rPr>
        <w:t>Представление сведений об отсутствии (наличии) задолженности, учет по которым ведется в органах государственных доходов</w:t>
      </w:r>
      <w:bookmarkStart w:id="0" w:name="z963"/>
      <w:bookmarkEnd w:id="0"/>
      <w:r w:rsidRPr="00C22878">
        <w:rPr>
          <w:rStyle w:val="s0"/>
          <w:b/>
          <w:sz w:val="28"/>
          <w:szCs w:val="28"/>
        </w:rPr>
        <w:t>»</w:t>
      </w:r>
    </w:p>
    <w:p w:rsidR="0077663B" w:rsidRPr="00C22878" w:rsidRDefault="0077663B" w:rsidP="0077663B">
      <w:pPr>
        <w:pStyle w:val="ac"/>
        <w:ind w:right="-2" w:firstLine="709"/>
        <w:jc w:val="center"/>
        <w:rPr>
          <w:b/>
          <w:sz w:val="28"/>
          <w:szCs w:val="28"/>
        </w:rPr>
      </w:pPr>
    </w:p>
    <w:p w:rsidR="0077663B" w:rsidRPr="00C22878" w:rsidRDefault="0077663B" w:rsidP="0077663B">
      <w:pPr>
        <w:pStyle w:val="ac"/>
        <w:numPr>
          <w:ilvl w:val="0"/>
          <w:numId w:val="12"/>
        </w:numPr>
        <w:ind w:right="-2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77663B" w:rsidRPr="00C22878" w:rsidRDefault="0077663B" w:rsidP="0077663B">
      <w:pPr>
        <w:pStyle w:val="ac"/>
        <w:ind w:left="1069" w:right="-2"/>
        <w:rPr>
          <w:sz w:val="28"/>
          <w:szCs w:val="28"/>
        </w:rPr>
      </w:pP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. </w:t>
      </w:r>
      <w:proofErr w:type="gramStart"/>
      <w:r w:rsidRPr="00C22878">
        <w:rPr>
          <w:sz w:val="28"/>
          <w:szCs w:val="28"/>
        </w:rPr>
        <w:t>Государственная услуга «Представление сведений об отсутствии (наличии) задолженности, учет по которым ведется в органах государственных доходов» (далее – государственная услуга) оказывается на основании Стандарта государственной услуги «Представление сведений об отсутствии (наличии) задолженности, учет по которым ведется в органах государственных доходов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</w:t>
      </w:r>
      <w:proofErr w:type="gramEnd"/>
      <w:r w:rsidRPr="00C22878">
        <w:rPr>
          <w:sz w:val="28"/>
          <w:szCs w:val="28"/>
        </w:rPr>
        <w:t xml:space="preserve">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</w:t>
      </w:r>
      <w:proofErr w:type="gramStart"/>
      <w:r w:rsidRPr="00C22878">
        <w:rPr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C22878">
        <w:rPr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C22878">
        <w:rPr>
          <w:sz w:val="28"/>
          <w:szCs w:val="28"/>
        </w:rPr>
        <w:t>услугодатель</w:t>
      </w:r>
      <w:proofErr w:type="spellEnd"/>
      <w:r w:rsidRPr="00C22878">
        <w:rPr>
          <w:sz w:val="28"/>
          <w:szCs w:val="28"/>
        </w:rPr>
        <w:t>).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запроса для получения сведений об отсутствии (наличии) задолженности, учет по которым ведется в органах государственных доходов (далее – запрос) и выдача результата оказания государственной услуги осуществляются: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полностью автоматизированная).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ом оказания государственной услуги является передача в электронном виде сведений об отсутствии (наличии) задолженности.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Форма предоставления результата оказания государственной услуги: электронная.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2. Порядок взаимодействия с Государственной корпорацией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и (или) иными </w:t>
      </w:r>
      <w:proofErr w:type="spellStart"/>
      <w:r w:rsidRPr="00C22878">
        <w:rPr>
          <w:b/>
          <w:sz w:val="28"/>
          <w:szCs w:val="28"/>
        </w:rPr>
        <w:t>услугодателями</w:t>
      </w:r>
      <w:proofErr w:type="spellEnd"/>
      <w:r w:rsidRPr="00C22878">
        <w:rPr>
          <w:b/>
          <w:sz w:val="28"/>
          <w:szCs w:val="28"/>
        </w:rPr>
        <w:t>, а также порядок использования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информационных систем в процессе оказания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государственной услуги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b/>
          <w:sz w:val="28"/>
          <w:szCs w:val="28"/>
        </w:rPr>
      </w:pP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ведена в </w:t>
      </w:r>
      <w:hyperlink r:id="rId8" w:anchor="z1040" w:history="1">
        <w:r w:rsidRPr="00C22878">
          <w:rPr>
            <w:rStyle w:val="a6"/>
            <w:sz w:val="28"/>
            <w:szCs w:val="28"/>
          </w:rPr>
          <w:t>приложении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8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 этом системой автоматически подтягиваются и сохраняются сведения об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с государственной базой данных физических лиц,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C22878">
        <w:rPr>
          <w:sz w:val="28"/>
          <w:szCs w:val="28"/>
        </w:rPr>
        <w:t>услугополучателей</w:t>
      </w:r>
      <w:proofErr w:type="spellEnd"/>
      <w:r w:rsidRPr="00C22878">
        <w:rPr>
          <w:sz w:val="28"/>
          <w:szCs w:val="28"/>
        </w:rPr>
        <w:t xml:space="preserve"> на портале);</w:t>
      </w:r>
      <w:proofErr w:type="gramEnd"/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процесс ввода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индивидуального идентификационного номера/</w:t>
      </w:r>
      <w:proofErr w:type="gramStart"/>
      <w:r w:rsidRPr="00C22878">
        <w:rPr>
          <w:sz w:val="28"/>
          <w:szCs w:val="28"/>
        </w:rPr>
        <w:t>бизнес-идентификационного</w:t>
      </w:r>
      <w:proofErr w:type="gramEnd"/>
      <w:r w:rsidRPr="00C22878">
        <w:rPr>
          <w:sz w:val="28"/>
          <w:szCs w:val="28"/>
        </w:rPr>
        <w:t xml:space="preserve"> номера (далее –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3) условие 1 – проверка на портале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(ИИН/БИН) и пароль, также сведений об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; </w:t>
      </w:r>
      <w:proofErr w:type="gramEnd"/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на портале сообщения об отказе в авторизации,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77663B" w:rsidRPr="00C22878" w:rsidRDefault="0077663B" w:rsidP="0077663B">
      <w:pPr>
        <w:spacing w:line="240" w:lineRule="atLeast"/>
        <w:ind w:right="-2" w:firstLine="708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</w:t>
      </w:r>
      <w:proofErr w:type="gramEnd"/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на ГБД ФЛ/ГБД ЮЛ; 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 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 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направление электронного документа (запроса) через ШЭП в ИС ЦУЛС для обработки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регистрация электронного документа в ИС ЦУЛС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4) процесс 9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зультата государственной 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ведена в </w:t>
      </w:r>
      <w:hyperlink r:id="rId9" w:anchor="z1042" w:history="1">
        <w:r w:rsidRPr="00C22878">
          <w:rPr>
            <w:rStyle w:val="a6"/>
            <w:sz w:val="28"/>
            <w:szCs w:val="28"/>
          </w:rPr>
          <w:t xml:space="preserve">приложении </w:t>
        </w:r>
      </w:hyperlink>
      <w:r w:rsidRPr="00C22878">
        <w:rPr>
          <w:rStyle w:val="a6"/>
          <w:sz w:val="28"/>
          <w:szCs w:val="28"/>
        </w:rPr>
        <w:t>2</w:t>
      </w:r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регистрацию в КНП с помощью своего регистрационного свидетельства ЭЦП; 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авторизаци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помощью регистрационного свидетельства ЭЦП в КНП для получения государственной услуги; </w:t>
      </w:r>
    </w:p>
    <w:p w:rsidR="0077663B" w:rsidRPr="00C22878" w:rsidRDefault="0077663B" w:rsidP="0077663B">
      <w:pPr>
        <w:pStyle w:val="ad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в КНП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ИИН/БИН и пароль, также сведении о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регистрационных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; </w:t>
      </w:r>
    </w:p>
    <w:p w:rsidR="0077663B" w:rsidRPr="00C22878" w:rsidRDefault="0077663B" w:rsidP="0077663B">
      <w:pPr>
        <w:pStyle w:val="ad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77663B" w:rsidRPr="00C22878" w:rsidRDefault="0077663B" w:rsidP="0077663B">
      <w:pPr>
        <w:pStyle w:val="ad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10 – направление запроса в ИС ЦУЛС;</w:t>
      </w:r>
    </w:p>
    <w:p w:rsidR="0077663B" w:rsidRPr="00C22878" w:rsidRDefault="0077663B" w:rsidP="0077663B">
      <w:pPr>
        <w:pStyle w:val="ad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5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; </w:t>
      </w:r>
    </w:p>
    <w:p w:rsidR="0077663B" w:rsidRPr="00C22878" w:rsidRDefault="0077663B" w:rsidP="0077663B">
      <w:pPr>
        <w:pStyle w:val="ad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77663B" w:rsidRPr="00C22878" w:rsidRDefault="0077663B" w:rsidP="0077663B">
      <w:pPr>
        <w:pStyle w:val="ad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7) процесс 12 – передача информации о приеме запроса ИС ЦУЛС в КНП; </w:t>
      </w:r>
    </w:p>
    <w:p w:rsidR="0077663B" w:rsidRPr="00C22878" w:rsidRDefault="0077663B" w:rsidP="0077663B">
      <w:pPr>
        <w:pStyle w:val="ad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8) процесс 13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на портале и на КНП результата государственной 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77663B" w:rsidRPr="00C22878" w:rsidRDefault="0077663B" w:rsidP="0077663B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. Процедура (действия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по оказанию государственной услуги в явочном порядке в Государственную корпорацию: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аботник Государственной корпорации принимает, проверяет документы, представленны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в Государственную корпорацию, направляет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сектор самообслуживания «</w:t>
      </w:r>
      <w:proofErr w:type="spellStart"/>
      <w:r w:rsidRPr="00C22878">
        <w:rPr>
          <w:sz w:val="28"/>
          <w:szCs w:val="28"/>
        </w:rPr>
        <w:t>Connection</w:t>
      </w:r>
      <w:proofErr w:type="spellEnd"/>
      <w:r w:rsidRPr="00C22878">
        <w:rPr>
          <w:sz w:val="28"/>
          <w:szCs w:val="28"/>
        </w:rPr>
        <w:t xml:space="preserve"> </w:t>
      </w:r>
      <w:proofErr w:type="spellStart"/>
      <w:r w:rsidRPr="00C22878">
        <w:rPr>
          <w:sz w:val="28"/>
          <w:szCs w:val="28"/>
        </w:rPr>
        <w:t>Point</w:t>
      </w:r>
      <w:proofErr w:type="spellEnd"/>
      <w:r w:rsidRPr="00C22878">
        <w:rPr>
          <w:sz w:val="28"/>
          <w:szCs w:val="28"/>
        </w:rPr>
        <w:t>» – 10 (десять) минут;</w:t>
      </w:r>
    </w:p>
    <w:p w:rsidR="0077663B" w:rsidRPr="00C22878" w:rsidRDefault="0077663B" w:rsidP="0077663B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действия, указанные в пункте 5 настоящего Регламента государственной услуги.</w:t>
      </w:r>
    </w:p>
    <w:p w:rsidR="0077663B" w:rsidRPr="00C22878" w:rsidRDefault="0077663B" w:rsidP="0077663B">
      <w:pPr>
        <w:pStyle w:val="ac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. Справочники бизнес-процессов оказания государственной услуги «Представление сведений об отсутствии (наличии) задолженности, учет по которым ведется в органах государственных доходов» приведены в приложениях 3, 4 и </w:t>
      </w:r>
      <w:hyperlink r:id="rId10" w:anchor="z1050" w:history="1">
        <w:r w:rsidRPr="00C22878">
          <w:rPr>
            <w:rStyle w:val="a6"/>
            <w:sz w:val="28"/>
            <w:szCs w:val="28"/>
          </w:rPr>
          <w:t>5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5B45FD" w:rsidRPr="0004150A" w:rsidRDefault="005B45FD" w:rsidP="005B45FD">
      <w:pPr>
        <w:tabs>
          <w:tab w:val="left" w:pos="1134"/>
          <w:tab w:val="left" w:pos="3767"/>
        </w:tabs>
        <w:ind w:firstLine="709"/>
        <w:jc w:val="both"/>
        <w:rPr>
          <w:sz w:val="28"/>
          <w:szCs w:val="28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left="4395"/>
        <w:jc w:val="center"/>
        <w:outlineLvl w:val="0"/>
      </w:pPr>
    </w:p>
    <w:p w:rsidR="005B45FD" w:rsidRDefault="005B45FD" w:rsidP="005B45FD"/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052B59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177"/>
          <w:cols w:space="708"/>
          <w:titlePg/>
          <w:rtlGutter/>
          <w:docGrid w:linePitch="360"/>
        </w:sectPr>
      </w:pPr>
    </w:p>
    <w:p w:rsidR="0077663B" w:rsidRPr="00C22878" w:rsidRDefault="0077663B" w:rsidP="0077663B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</w:p>
    <w:p w:rsidR="0077663B" w:rsidRPr="00C22878" w:rsidRDefault="0077663B" w:rsidP="0077663B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77663B" w:rsidRPr="00C22878" w:rsidRDefault="0077663B" w:rsidP="0077663B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</w:t>
      </w:r>
    </w:p>
    <w:p w:rsidR="0077663B" w:rsidRPr="00C22878" w:rsidRDefault="0077663B" w:rsidP="0077663B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77663B" w:rsidRPr="00C22878" w:rsidRDefault="0077663B" w:rsidP="0077663B">
      <w:pPr>
        <w:spacing w:line="240" w:lineRule="atLeast"/>
        <w:ind w:left="6120"/>
        <w:jc w:val="center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5B45FD" w:rsidRDefault="005B45FD" w:rsidP="005B45FD">
      <w:pPr>
        <w:ind w:firstLine="720"/>
        <w:jc w:val="center"/>
        <w:sectPr w:rsidR="005B45FD" w:rsidSect="005C6EE4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95pt;height:280.5pt" o:ole="">
            <v:imagedata r:id="rId17" o:title=""/>
          </v:shape>
          <o:OLEObject Type="Embed" ProgID="Visio.Drawing.11" ShapeID="_x0000_i1025" DrawAspect="Content" ObjectID="_1613290919" r:id="rId18"/>
        </w:object>
      </w: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Pr="00CC3276" w:rsidRDefault="005B45FD" w:rsidP="005B45FD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t>Условные обозначения:</w:t>
      </w:r>
    </w:p>
    <w:p w:rsidR="005B45FD" w:rsidRDefault="005B45FD" w:rsidP="005B45FD">
      <w:pPr>
        <w:ind w:firstLine="720"/>
        <w:jc w:val="center"/>
      </w:pPr>
      <w:r w:rsidRPr="00CC3276">
        <w:object w:dxaOrig="9381" w:dyaOrig="9254">
          <v:shape id="_x0000_i1026" type="#_x0000_t75" style="width:410.5pt;height:410.5pt" o:ole="">
            <v:imagedata r:id="rId19" o:title=""/>
          </v:shape>
          <o:OLEObject Type="Embed" ProgID="Visio.Drawing.11" ShapeID="_x0000_i1026" DrawAspect="Content" ObjectID="_1613290920" r:id="rId20"/>
        </w:object>
      </w: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5C6EE4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77663B" w:rsidRPr="00C22878" w:rsidRDefault="0077663B" w:rsidP="0077663B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77663B" w:rsidRPr="00C22878" w:rsidRDefault="0077663B" w:rsidP="0077663B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77663B" w:rsidRPr="00C22878" w:rsidRDefault="0077663B" w:rsidP="0077663B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й сведений об отсутствии (наличии)</w:t>
      </w:r>
    </w:p>
    <w:p w:rsidR="0077663B" w:rsidRPr="00C22878" w:rsidRDefault="0077663B" w:rsidP="0077663B">
      <w:pPr>
        <w:spacing w:line="240" w:lineRule="atLeast"/>
        <w:ind w:left="7938" w:hanging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77663B" w:rsidRPr="00C22878" w:rsidRDefault="0077663B" w:rsidP="0077663B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5B45FD" w:rsidRPr="0056059D" w:rsidRDefault="005B45FD" w:rsidP="005B45FD">
      <w:pPr>
        <w:ind w:firstLine="720"/>
        <w:jc w:val="center"/>
        <w:outlineLvl w:val="0"/>
        <w:rPr>
          <w:color w:val="000000"/>
        </w:rPr>
      </w:pPr>
      <w:r w:rsidRPr="0056059D">
        <w:rPr>
          <w:color w:val="000000"/>
        </w:rPr>
        <w:t>КНП</w:t>
      </w:r>
    </w:p>
    <w:p w:rsidR="005B45FD" w:rsidRPr="00E73F57" w:rsidRDefault="005B45FD" w:rsidP="005B45FD">
      <w:pPr>
        <w:ind w:firstLine="720"/>
        <w:jc w:val="center"/>
        <w:outlineLvl w:val="0"/>
        <w:rPr>
          <w:b/>
          <w:color w:val="000000"/>
          <w:sz w:val="26"/>
          <w:szCs w:val="26"/>
        </w:rPr>
      </w:pPr>
    </w:p>
    <w:p w:rsidR="005B45FD" w:rsidRDefault="005B45FD" w:rsidP="005B45FD">
      <w:pPr>
        <w:jc w:val="center"/>
        <w:sectPr w:rsidR="005B45FD" w:rsidSect="005C6EE4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 id="_x0000_i1027" type="#_x0000_t75" style="width:749.9pt;height:251.55pt" o:ole="">
            <v:imagedata r:id="rId21" o:title=""/>
          </v:shape>
          <o:OLEObject Type="Embed" ProgID="Visio.Drawing.11" ShapeID="_x0000_i1027" DrawAspect="Content" ObjectID="_1613290921" r:id="rId22"/>
        </w:object>
      </w: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Pr="00CC3276" w:rsidRDefault="005B45FD" w:rsidP="005B45FD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t>Условные обозначения:</w:t>
      </w:r>
    </w:p>
    <w:p w:rsidR="005B45FD" w:rsidRDefault="005B45FD" w:rsidP="005B45FD">
      <w:pPr>
        <w:ind w:firstLine="720"/>
        <w:jc w:val="center"/>
      </w:pPr>
      <w:r w:rsidRPr="00CC3276">
        <w:object w:dxaOrig="9381" w:dyaOrig="9254">
          <v:shape id="_x0000_i1028" type="#_x0000_t75" style="width:410.5pt;height:410.5pt" o:ole="">
            <v:imagedata r:id="rId19" o:title=""/>
          </v:shape>
          <o:OLEObject Type="Embed" ProgID="Visio.Drawing.11" ShapeID="_x0000_i1028" DrawAspect="Content" ObjectID="_1613290922" r:id="rId23"/>
        </w:object>
      </w: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5C6EE4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77663B" w:rsidRPr="00C22878" w:rsidRDefault="0077663B" w:rsidP="0077663B">
      <w:pPr>
        <w:tabs>
          <w:tab w:val="left" w:pos="12191"/>
        </w:tabs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77663B" w:rsidRPr="00C22878" w:rsidRDefault="0077663B" w:rsidP="0077663B">
      <w:pPr>
        <w:tabs>
          <w:tab w:val="left" w:pos="7513"/>
        </w:tabs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77663B" w:rsidRPr="00C22878" w:rsidRDefault="0077663B" w:rsidP="0077663B">
      <w:pPr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77663B" w:rsidRPr="00C22878" w:rsidRDefault="0077663B" w:rsidP="0077663B">
      <w:pPr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учет </w:t>
      </w:r>
      <w:proofErr w:type="gramStart"/>
      <w:r w:rsidRPr="00C22878">
        <w:rPr>
          <w:sz w:val="28"/>
          <w:szCs w:val="28"/>
        </w:rPr>
        <w:t>по</w:t>
      </w:r>
      <w:proofErr w:type="gramEnd"/>
      <w:r w:rsidRPr="00C22878">
        <w:rPr>
          <w:sz w:val="28"/>
          <w:szCs w:val="28"/>
        </w:rPr>
        <w:t xml:space="preserve"> которым ведется в органах государственных доходов»</w:t>
      </w:r>
    </w:p>
    <w:p w:rsidR="0077663B" w:rsidRPr="00C22878" w:rsidRDefault="0077663B" w:rsidP="0077663B">
      <w:pPr>
        <w:spacing w:line="240" w:lineRule="atLeast"/>
        <w:ind w:left="4253" w:right="-32" w:firstLine="8931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ind w:left="5670" w:hanging="453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77663B" w:rsidRPr="00C22878" w:rsidRDefault="0077663B" w:rsidP="0077663B">
      <w:pPr>
        <w:spacing w:line="240" w:lineRule="atLeast"/>
        <w:ind w:left="708" w:firstLine="708"/>
        <w:jc w:val="center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>бизнес-оказания</w:t>
      </w:r>
      <w:proofErr w:type="gramEnd"/>
      <w:r w:rsidRPr="00C22878">
        <w:rPr>
          <w:sz w:val="28"/>
          <w:szCs w:val="28"/>
        </w:rPr>
        <w:t xml:space="preserve"> государственной услуги</w:t>
      </w:r>
    </w:p>
    <w:p w:rsidR="0077663B" w:rsidRPr="00C22878" w:rsidRDefault="0077663B" w:rsidP="0077663B">
      <w:pPr>
        <w:spacing w:line="240" w:lineRule="atLeast"/>
        <w:ind w:left="1416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77663B" w:rsidRPr="00C22878" w:rsidRDefault="0077663B" w:rsidP="0077663B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по </w:t>
      </w:r>
      <w:proofErr w:type="gramStart"/>
      <w:r w:rsidRPr="00C22878">
        <w:rPr>
          <w:sz w:val="28"/>
          <w:szCs w:val="28"/>
        </w:rPr>
        <w:t>которым</w:t>
      </w:r>
      <w:proofErr w:type="gramEnd"/>
      <w:r w:rsidRPr="00C22878">
        <w:rPr>
          <w:sz w:val="28"/>
          <w:szCs w:val="28"/>
        </w:rPr>
        <w:t xml:space="preserve"> ведется в органах государственных доходов» через Государственную корпорацию</w:t>
      </w:r>
    </w:p>
    <w:p w:rsidR="0077663B" w:rsidRPr="00C22878" w:rsidRDefault="0077663B" w:rsidP="0077663B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7E57435F" wp14:editId="74C08028">
                <wp:simplePos x="0" y="0"/>
                <wp:positionH relativeFrom="column">
                  <wp:posOffset>-119380</wp:posOffset>
                </wp:positionH>
                <wp:positionV relativeFrom="paragraph">
                  <wp:posOffset>20955</wp:posOffset>
                </wp:positionV>
                <wp:extent cx="1034415" cy="534670"/>
                <wp:effectExtent l="0" t="0" r="13335" b="17780"/>
                <wp:wrapNone/>
                <wp:docPr id="1410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663B" w:rsidRPr="00EC0BBD" w:rsidRDefault="0077663B" w:rsidP="0077663B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EC0BBD">
                              <w:rPr>
                                <w:color w:val="00000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26" style="position:absolute;left:0;text-align:left;margin-left:-9.4pt;margin-top:1.65pt;width:81.45pt;height:42.1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" fillcolor="#5b9bd5" strokecolor="#1f4d78" strokeweight="1pt">
                <v:fill opacity="32896f"/>
                <v:stroke joinstyle="miter"/>
                <v:textbox>
                  <w:txbxContent>
                    <w:p w:rsidR="0077663B" w:rsidRPr="00EC0BBD" w:rsidRDefault="0077663B" w:rsidP="0077663B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EC0BBD">
                        <w:rPr>
                          <w:color w:val="00000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180166E9" wp14:editId="08D5AD2C">
                <wp:simplePos x="0" y="0"/>
                <wp:positionH relativeFrom="column">
                  <wp:posOffset>1023620</wp:posOffset>
                </wp:positionH>
                <wp:positionV relativeFrom="paragraph">
                  <wp:posOffset>20955</wp:posOffset>
                </wp:positionV>
                <wp:extent cx="2000250" cy="534670"/>
                <wp:effectExtent l="0" t="0" r="19050" b="17780"/>
                <wp:wrapNone/>
                <wp:docPr id="1411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663B" w:rsidRPr="00196962" w:rsidRDefault="0077663B" w:rsidP="0077663B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Работник Государственной корпорации СФЕ*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27" style="position:absolute;left:0;text-align:left;margin-left:80.6pt;margin-top:1.65pt;width:157.5pt;height:42.1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77663B" w:rsidRPr="00196962" w:rsidRDefault="0077663B" w:rsidP="0077663B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Работник Государственной корпорации СФЕ*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08613120" wp14:editId="13A65EB0">
                <wp:simplePos x="0" y="0"/>
                <wp:positionH relativeFrom="column">
                  <wp:posOffset>3100070</wp:posOffset>
                </wp:positionH>
                <wp:positionV relativeFrom="paragraph">
                  <wp:posOffset>20955</wp:posOffset>
                </wp:positionV>
                <wp:extent cx="3872230" cy="519430"/>
                <wp:effectExtent l="0" t="0" r="13970" b="13970"/>
                <wp:wrapNone/>
                <wp:docPr id="1412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663B" w:rsidRPr="00196962" w:rsidRDefault="0077663B" w:rsidP="0077663B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28" style="position:absolute;left:0;text-align:left;margin-left:244.1pt;margin-top:1.65pt;width:304.9pt;height:40.9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77663B" w:rsidRPr="00196962" w:rsidRDefault="0077663B" w:rsidP="0077663B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08B330B" wp14:editId="2732142D">
                <wp:simplePos x="0" y="0"/>
                <wp:positionH relativeFrom="column">
                  <wp:posOffset>7060229</wp:posOffset>
                </wp:positionH>
                <wp:positionV relativeFrom="paragraph">
                  <wp:posOffset>22300</wp:posOffset>
                </wp:positionV>
                <wp:extent cx="2190750" cy="519430"/>
                <wp:effectExtent l="0" t="0" r="19050" b="13970"/>
                <wp:wrapNone/>
                <wp:docPr id="1413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663B" w:rsidRPr="00196962" w:rsidRDefault="0077663B" w:rsidP="0077663B">
                            <w:pPr>
                              <w:jc w:val="center"/>
                            </w:pPr>
                            <w:r w:rsidRPr="00196962">
                              <w:rPr>
                                <w:color w:val="000000"/>
                              </w:rPr>
                              <w:t xml:space="preserve">ИС </w:t>
                            </w:r>
                            <w:r>
                              <w:rPr>
                                <w:color w:val="000000"/>
                              </w:rPr>
                              <w:t>ЦУЛС</w:t>
                            </w:r>
                            <w:r w:rsidRPr="00196962">
                              <w:rPr>
                                <w:color w:val="000000"/>
                              </w:rPr>
                              <w:t xml:space="preserve"> СФЕ 3 </w:t>
                            </w:r>
                          </w:p>
                          <w:p w:rsidR="0077663B" w:rsidRDefault="0077663B" w:rsidP="0077663B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29" style="position:absolute;left:0;text-align:left;margin-left:555.9pt;margin-top:1.75pt;width:172.5pt;height:40.9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77663B" w:rsidRPr="00196962" w:rsidRDefault="0077663B" w:rsidP="0077663B">
                      <w:pPr>
                        <w:jc w:val="center"/>
                      </w:pPr>
                      <w:r w:rsidRPr="00196962">
                        <w:rPr>
                          <w:color w:val="000000"/>
                        </w:rPr>
                        <w:t xml:space="preserve">ИС </w:t>
                      </w:r>
                      <w:r>
                        <w:rPr>
                          <w:color w:val="000000"/>
                        </w:rPr>
                        <w:t>ЦУЛС</w:t>
                      </w:r>
                      <w:r w:rsidRPr="00196962">
                        <w:rPr>
                          <w:color w:val="000000"/>
                        </w:rPr>
                        <w:t xml:space="preserve"> СФЕ 3 </w:t>
                      </w:r>
                    </w:p>
                    <w:p w:rsidR="0077663B" w:rsidRDefault="0077663B" w:rsidP="0077663B"/>
                  </w:txbxContent>
                </v:textbox>
              </v:roundrect>
            </w:pict>
          </mc:Fallback>
        </mc:AlternateContent>
      </w:r>
    </w:p>
    <w:p w:rsidR="0077663B" w:rsidRPr="00C22878" w:rsidRDefault="0077663B" w:rsidP="0077663B">
      <w:pPr>
        <w:spacing w:line="240" w:lineRule="atLeast"/>
        <w:ind w:left="-567"/>
        <w:rPr>
          <w:sz w:val="28"/>
          <w:szCs w:val="28"/>
        </w:rPr>
      </w:pPr>
    </w:p>
    <w:p w:rsidR="0077663B" w:rsidRPr="00C22878" w:rsidRDefault="0077663B" w:rsidP="0077663B">
      <w:pPr>
        <w:tabs>
          <w:tab w:val="left" w:pos="1624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473CBA78" wp14:editId="7FCA694D">
                <wp:simplePos x="0" y="0"/>
                <wp:positionH relativeFrom="column">
                  <wp:posOffset>120650</wp:posOffset>
                </wp:positionH>
                <wp:positionV relativeFrom="paragraph">
                  <wp:posOffset>185420</wp:posOffset>
                </wp:positionV>
                <wp:extent cx="1423035" cy="1692910"/>
                <wp:effectExtent l="0" t="0" r="24765" b="21590"/>
                <wp:wrapNone/>
                <wp:docPr id="1417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692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196962" w:rsidRDefault="0077663B" w:rsidP="0077663B">
                            <w:pPr>
                              <w:jc w:val="both"/>
                            </w:pPr>
                            <w:r w:rsidRPr="00196962"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196962">
                              <w:t>услугополучателем</w:t>
                            </w:r>
                            <w:proofErr w:type="spellEnd"/>
                            <w:r w:rsidRPr="00196962">
                              <w:t xml:space="preserve"> в Государственную корпорацию, направление </w:t>
                            </w:r>
                            <w:proofErr w:type="spellStart"/>
                            <w:r w:rsidRPr="00196962">
                              <w:t>услугополучателя</w:t>
                            </w:r>
                            <w:proofErr w:type="spellEnd"/>
                            <w:r w:rsidRPr="00196962">
                              <w:t xml:space="preserve"> в сектор самообслуживания «</w:t>
                            </w:r>
                            <w:r w:rsidRPr="00196962">
                              <w:rPr>
                                <w:lang w:val="en-US"/>
                              </w:rPr>
                              <w:t>Connection</w:t>
                            </w:r>
                            <w:r w:rsidRPr="00196962">
                              <w:t xml:space="preserve"> </w:t>
                            </w:r>
                            <w:r w:rsidRPr="00196962">
                              <w:rPr>
                                <w:lang w:val="en-US"/>
                              </w:rPr>
                              <w:t>Point</w:t>
                            </w:r>
                            <w:r w:rsidRPr="00196962">
                              <w:t xml:space="preserve">» </w:t>
                            </w:r>
                          </w:p>
                          <w:p w:rsidR="0077663B" w:rsidRPr="003200FA" w:rsidRDefault="0077663B" w:rsidP="0077663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30" style="position:absolute;margin-left:9.5pt;margin-top:14.6pt;width:112.05pt;height:133.3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" filled="f" fillcolor="#2f5496" strokecolor="#2f5496" strokeweight="1.5pt">
                <v:textbox>
                  <w:txbxContent>
                    <w:p w:rsidR="0077663B" w:rsidRPr="00196962" w:rsidRDefault="0077663B" w:rsidP="0077663B">
                      <w:pPr>
                        <w:jc w:val="both"/>
                      </w:pPr>
                      <w:r w:rsidRPr="00196962">
                        <w:t xml:space="preserve">Прием, проверка документов, представленных </w:t>
                      </w:r>
                      <w:proofErr w:type="spellStart"/>
                      <w:r w:rsidRPr="00196962">
                        <w:t>услугополучателем</w:t>
                      </w:r>
                      <w:proofErr w:type="spellEnd"/>
                      <w:r w:rsidRPr="00196962">
                        <w:t xml:space="preserve"> в Государственную корпорацию, направление </w:t>
                      </w:r>
                      <w:proofErr w:type="spellStart"/>
                      <w:r w:rsidRPr="00196962">
                        <w:t>услугополучателя</w:t>
                      </w:r>
                      <w:proofErr w:type="spellEnd"/>
                      <w:r w:rsidRPr="00196962">
                        <w:t xml:space="preserve"> в сектор самообслуживания «</w:t>
                      </w:r>
                      <w:r w:rsidRPr="00196962">
                        <w:rPr>
                          <w:lang w:val="en-US"/>
                        </w:rPr>
                        <w:t>Connection</w:t>
                      </w:r>
                      <w:r w:rsidRPr="00196962">
                        <w:t xml:space="preserve"> </w:t>
                      </w:r>
                      <w:r w:rsidRPr="00196962">
                        <w:rPr>
                          <w:lang w:val="en-US"/>
                        </w:rPr>
                        <w:t>Point</w:t>
                      </w:r>
                      <w:r w:rsidRPr="00196962">
                        <w:t xml:space="preserve">» </w:t>
                      </w:r>
                    </w:p>
                    <w:p w:rsidR="0077663B" w:rsidRPr="003200FA" w:rsidRDefault="0077663B" w:rsidP="0077663B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1336BBC4" wp14:editId="35CE0D5E">
                <wp:simplePos x="0" y="0"/>
                <wp:positionH relativeFrom="column">
                  <wp:posOffset>1817370</wp:posOffset>
                </wp:positionH>
                <wp:positionV relativeFrom="paragraph">
                  <wp:posOffset>83185</wp:posOffset>
                </wp:positionV>
                <wp:extent cx="2169795" cy="857250"/>
                <wp:effectExtent l="0" t="0" r="20955" b="19050"/>
                <wp:wrapNone/>
                <wp:docPr id="1415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136BB4" w:rsidRDefault="0077663B" w:rsidP="0077663B">
                            <w:pPr>
                              <w:jc w:val="both"/>
                            </w:pPr>
                            <w:r w:rsidRPr="00196962"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196962">
                              <w:t>услугополучателе</w:t>
                            </w:r>
                            <w:proofErr w:type="spellEnd"/>
                            <w:r w:rsidRPr="00196962">
                              <w:t xml:space="preserve"> через логин (ИИН/БИН) и пароль, также сведении</w:t>
                            </w:r>
                            <w:r w:rsidRPr="00136BB4">
                              <w:t xml:space="preserve"> о </w:t>
                            </w:r>
                            <w:proofErr w:type="spellStart"/>
                            <w:r w:rsidRPr="00136BB4"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31" style="position:absolute;margin-left:143.1pt;margin-top:6.55pt;width:170.85pt;height:67.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" filled="f" fillcolor="#2f5496" strokecolor="#2f5496" strokeweight="1.5pt">
                <v:textbox>
                  <w:txbxContent>
                    <w:p w:rsidR="0077663B" w:rsidRPr="00136BB4" w:rsidRDefault="0077663B" w:rsidP="0077663B">
                      <w:pPr>
                        <w:jc w:val="both"/>
                      </w:pPr>
                      <w:r w:rsidRPr="00196962"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196962">
                        <w:t>услугополучателе</w:t>
                      </w:r>
                      <w:proofErr w:type="spellEnd"/>
                      <w:r w:rsidRPr="00196962">
                        <w:t xml:space="preserve"> через логин (ИИН/БИН) и пароль, также сведении</w:t>
                      </w:r>
                      <w:r w:rsidRPr="00136BB4">
                        <w:t xml:space="preserve"> о </w:t>
                      </w:r>
                      <w:proofErr w:type="spellStart"/>
                      <w:r w:rsidRPr="00136BB4"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CE3ADB5" wp14:editId="058BDB70">
                <wp:simplePos x="0" y="0"/>
                <wp:positionH relativeFrom="column">
                  <wp:posOffset>4025265</wp:posOffset>
                </wp:positionH>
                <wp:positionV relativeFrom="paragraph">
                  <wp:posOffset>78105</wp:posOffset>
                </wp:positionV>
                <wp:extent cx="2631440" cy="1400175"/>
                <wp:effectExtent l="0" t="0" r="16510" b="28575"/>
                <wp:wrapNone/>
                <wp:docPr id="1414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00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8A252C" w:rsidRDefault="0077663B" w:rsidP="0077663B">
                            <w:pPr>
                              <w:jc w:val="both"/>
                            </w:pPr>
                            <w:r w:rsidRPr="008A252C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8A252C">
                              <w:t xml:space="preserve"> </w:t>
                            </w:r>
                            <w:proofErr w:type="gramStart"/>
                            <w:r w:rsidRPr="008A252C">
                              <w:t>указанным</w:t>
                            </w:r>
                            <w:proofErr w:type="gramEnd"/>
                            <w:r w:rsidRPr="008A252C">
                              <w:t xml:space="preserve"> в запросе, и ИИН/БИН</w:t>
                            </w:r>
                            <w:r>
                              <w:t>,</w:t>
                            </w:r>
                            <w:r w:rsidRPr="008A252C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32" style="position:absolute;margin-left:316.95pt;margin-top:6.15pt;width:207.2pt;height:110.2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" filled="f" fillcolor="#2f5496" strokecolor="#2f5496" strokeweight="1.5pt">
                <v:textbox>
                  <w:txbxContent>
                    <w:p w:rsidR="0077663B" w:rsidRPr="008A252C" w:rsidRDefault="0077663B" w:rsidP="0077663B">
                      <w:pPr>
                        <w:jc w:val="both"/>
                      </w:pPr>
                      <w:r w:rsidRPr="008A252C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8A252C">
                        <w:t xml:space="preserve"> </w:t>
                      </w:r>
                      <w:proofErr w:type="gramStart"/>
                      <w:r w:rsidRPr="008A252C">
                        <w:t>указанным</w:t>
                      </w:r>
                      <w:proofErr w:type="gramEnd"/>
                      <w:r w:rsidRPr="008A252C">
                        <w:t xml:space="preserve"> в запросе, и ИИН/БИН</w:t>
                      </w:r>
                      <w:r>
                        <w:t>,</w:t>
                      </w:r>
                      <w:r w:rsidRPr="008A252C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616E13A1" wp14:editId="56F3ED51">
                <wp:simplePos x="0" y="0"/>
                <wp:positionH relativeFrom="column">
                  <wp:posOffset>6871970</wp:posOffset>
                </wp:positionH>
                <wp:positionV relativeFrom="paragraph">
                  <wp:posOffset>146685</wp:posOffset>
                </wp:positionV>
                <wp:extent cx="2543175" cy="424815"/>
                <wp:effectExtent l="0" t="0" r="28575" b="13335"/>
                <wp:wrapNone/>
                <wp:docPr id="14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24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136BB4" w:rsidRDefault="0077663B" w:rsidP="0077663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BB4">
                              <w:rPr>
                                <w:sz w:val="18"/>
                                <w:szCs w:val="18"/>
                              </w:rPr>
                              <w:t xml:space="preserve">Регистрация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электронного документ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33" style="position:absolute;margin-left:541.1pt;margin-top:11.55pt;width:200.25pt;height:33.4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" filled="f" fillcolor="#2f5496" strokecolor="#2f5496" strokeweight="1.5pt">
                <v:textbox>
                  <w:txbxContent>
                    <w:p w:rsidR="0077663B" w:rsidRPr="00136BB4" w:rsidRDefault="0077663B" w:rsidP="0077663B">
                      <w:pPr>
                        <w:rPr>
                          <w:sz w:val="18"/>
                          <w:szCs w:val="18"/>
                        </w:rPr>
                      </w:pPr>
                      <w:r w:rsidRPr="00136BB4">
                        <w:rPr>
                          <w:sz w:val="18"/>
                          <w:szCs w:val="18"/>
                        </w:rPr>
                        <w:t xml:space="preserve">Регистрация </w:t>
                      </w:r>
                      <w:r>
                        <w:rPr>
                          <w:sz w:val="18"/>
                          <w:szCs w:val="18"/>
                        </w:rPr>
                        <w:t>электронного документа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66E4107E" wp14:editId="5659AA55">
                <wp:simplePos x="0" y="0"/>
                <wp:positionH relativeFrom="column">
                  <wp:posOffset>-652780</wp:posOffset>
                </wp:positionH>
                <wp:positionV relativeFrom="paragraph">
                  <wp:posOffset>154305</wp:posOffset>
                </wp:positionV>
                <wp:extent cx="619125" cy="1209675"/>
                <wp:effectExtent l="0" t="0" r="9525" b="9525"/>
                <wp:wrapNone/>
                <wp:docPr id="1416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51.4pt;margin-top:12.15pt;width:48.75pt;height:95.2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" fillcolor="#2f5496" stroked="f"/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48E862AF" wp14:editId="161EAB51">
                <wp:simplePos x="0" y="0"/>
                <wp:positionH relativeFrom="column">
                  <wp:posOffset>8736330</wp:posOffset>
                </wp:positionH>
                <wp:positionV relativeFrom="paragraph">
                  <wp:posOffset>158115</wp:posOffset>
                </wp:positionV>
                <wp:extent cx="0" cy="205740"/>
                <wp:effectExtent l="76200" t="0" r="57150" b="60960"/>
                <wp:wrapNone/>
                <wp:docPr id="1419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5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48" o:spid="_x0000_s1026" type="#_x0000_t32" style="position:absolute;margin-left:687.9pt;margin-top:12.45pt;width:0;height:16.2pt;flip:x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319F10CD" wp14:editId="3E54622A">
                <wp:simplePos x="0" y="0"/>
                <wp:positionH relativeFrom="column">
                  <wp:posOffset>7240905</wp:posOffset>
                </wp:positionH>
                <wp:positionV relativeFrom="paragraph">
                  <wp:posOffset>132080</wp:posOffset>
                </wp:positionV>
                <wp:extent cx="1215390" cy="259715"/>
                <wp:effectExtent l="0" t="0" r="156210" b="26035"/>
                <wp:wrapNone/>
                <wp:docPr id="1420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971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432" o:spid="_x0000_s1034" type="#_x0000_t45" style="position:absolute;margin-left:570.15pt;margin-top:10.4pt;width:95.7pt;height:20.4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" adj="24579,2943,24026,11270,22954,11270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4646A8FE" wp14:editId="1FCDF9E8">
                <wp:simplePos x="0" y="0"/>
                <wp:positionH relativeFrom="column">
                  <wp:posOffset>1542415</wp:posOffset>
                </wp:positionH>
                <wp:positionV relativeFrom="paragraph">
                  <wp:posOffset>131445</wp:posOffset>
                </wp:positionV>
                <wp:extent cx="200025" cy="2540"/>
                <wp:effectExtent l="0" t="76200" r="28575" b="92710"/>
                <wp:wrapNone/>
                <wp:docPr id="1423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21.45pt;margin-top:10.35pt;width:15.75pt;height:.2pt;flip:y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DzZPgIAAG8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3BF906C2" wp14:editId="5B851345">
                <wp:simplePos x="0" y="0"/>
                <wp:positionH relativeFrom="column">
                  <wp:posOffset>-71755</wp:posOffset>
                </wp:positionH>
                <wp:positionV relativeFrom="paragraph">
                  <wp:posOffset>137160</wp:posOffset>
                </wp:positionV>
                <wp:extent cx="190500" cy="0"/>
                <wp:effectExtent l="0" t="76200" r="19050" b="95250"/>
                <wp:wrapNone/>
                <wp:docPr id="1422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5.65pt;margin-top:10.8pt;width:15pt;height:0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1B413342" wp14:editId="2F5821C0">
                <wp:simplePos x="0" y="0"/>
                <wp:positionH relativeFrom="column">
                  <wp:posOffset>7129145</wp:posOffset>
                </wp:positionH>
                <wp:positionV relativeFrom="paragraph">
                  <wp:posOffset>165100</wp:posOffset>
                </wp:positionV>
                <wp:extent cx="1974215" cy="466725"/>
                <wp:effectExtent l="0" t="0" r="26035" b="28575"/>
                <wp:wrapNone/>
                <wp:docPr id="1421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66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both"/>
                            </w:pPr>
                            <w:r w:rsidRPr="00667BB0">
                              <w:t xml:space="preserve">Проверка (обработка) запроса </w:t>
                            </w:r>
                            <w:proofErr w:type="spellStart"/>
                            <w:r w:rsidRPr="00667BB0"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35" style="position:absolute;margin-left:561.35pt;margin-top:13pt;width:155.45pt;height:36.7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" filled="f" fillcolor="#2f5496" strokecolor="#2f5496" strokeweight="1.5pt">
                <v:textbox>
                  <w:txbxContent>
                    <w:p w:rsidR="0077663B" w:rsidRPr="00667BB0" w:rsidRDefault="0077663B" w:rsidP="0077663B">
                      <w:pPr>
                        <w:jc w:val="both"/>
                      </w:pPr>
                      <w:r w:rsidRPr="00667BB0">
                        <w:t xml:space="preserve">Проверка (обработка) запроса </w:t>
                      </w:r>
                      <w:proofErr w:type="spellStart"/>
                      <w:r w:rsidRPr="00667BB0"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6313941F" wp14:editId="01264D25">
                <wp:simplePos x="0" y="0"/>
                <wp:positionH relativeFrom="column">
                  <wp:posOffset>2471420</wp:posOffset>
                </wp:positionH>
                <wp:positionV relativeFrom="paragraph">
                  <wp:posOffset>109855</wp:posOffset>
                </wp:positionV>
                <wp:extent cx="908050" cy="276225"/>
                <wp:effectExtent l="781050" t="19050" r="0" b="28575"/>
                <wp:wrapNone/>
                <wp:docPr id="1425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7622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3625"/>
                            <a:gd name="adj6" fmla="val -848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94BA0" w:rsidRDefault="0077663B" w:rsidP="0077663B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94BA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36" type="#_x0000_t45" style="position:absolute;margin-left:194.6pt;margin-top:8.65pt;width:71.5pt;height:21.7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" adj="-18337,-783,-8429,9893,-1813,9893" filled="f" strokecolor="#1f4d78" strokeweight="1pt">
                <v:textbox>
                  <w:txbxContent>
                    <w:p w:rsidR="0077663B" w:rsidRPr="00694BA0" w:rsidRDefault="0077663B" w:rsidP="0077663B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94BA0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356A3CCA" wp14:editId="47AADBA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3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7" type="#_x0000_t202" style="position:absolute;margin-left:38.45pt;margin-top:14.25pt;width:27pt;height:29.2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7663B" w:rsidRPr="00C22878" w:rsidRDefault="0077663B" w:rsidP="0077663B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00B8E1BF" wp14:editId="4FB91495">
                <wp:simplePos x="0" y="0"/>
                <wp:positionH relativeFrom="column">
                  <wp:posOffset>1966595</wp:posOffset>
                </wp:positionH>
                <wp:positionV relativeFrom="paragraph">
                  <wp:posOffset>159385</wp:posOffset>
                </wp:positionV>
                <wp:extent cx="1724025" cy="599440"/>
                <wp:effectExtent l="0" t="0" r="28575" b="10160"/>
                <wp:wrapNone/>
                <wp:docPr id="14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9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r w:rsidRPr="00667BB0">
                              <w:t xml:space="preserve">Проверка данных </w:t>
                            </w:r>
                            <w:proofErr w:type="spellStart"/>
                            <w:r w:rsidRPr="00667BB0">
                              <w:t>услугополучателя</w:t>
                            </w:r>
                            <w:proofErr w:type="spellEnd"/>
                            <w:r w:rsidRPr="00667BB0"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38" style="position:absolute;margin-left:154.85pt;margin-top:12.55pt;width:135.75pt;height:47.2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" filled="f" fillcolor="#2f5496" strokecolor="#2f5496" strokeweight="1.5pt">
                <v:textbox>
                  <w:txbxContent>
                    <w:p w:rsidR="0077663B" w:rsidRPr="00667BB0" w:rsidRDefault="0077663B" w:rsidP="0077663B">
                      <w:r w:rsidRPr="00667BB0">
                        <w:t xml:space="preserve">Проверка данных </w:t>
                      </w:r>
                      <w:proofErr w:type="spellStart"/>
                      <w:r w:rsidRPr="00667BB0">
                        <w:t>услугополучателя</w:t>
                      </w:r>
                      <w:proofErr w:type="spellEnd"/>
                      <w:r w:rsidRPr="00667BB0"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0A577AD0" wp14:editId="590F44F8">
                <wp:simplePos x="0" y="0"/>
                <wp:positionH relativeFrom="column">
                  <wp:posOffset>6968490</wp:posOffset>
                </wp:positionH>
                <wp:positionV relativeFrom="paragraph">
                  <wp:posOffset>180340</wp:posOffset>
                </wp:positionV>
                <wp:extent cx="1215390" cy="264795"/>
                <wp:effectExtent l="0" t="0" r="251460" b="20955"/>
                <wp:wrapNone/>
                <wp:docPr id="1426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39" type="#_x0000_t45" style="position:absolute;margin-left:548.7pt;margin-top:14.2pt;width:95.7pt;height:20.8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" adj="25392,-52,24557,9324,22954,9324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39D5BBE8" wp14:editId="579676A4">
                <wp:simplePos x="0" y="0"/>
                <wp:positionH relativeFrom="column">
                  <wp:posOffset>9100820</wp:posOffset>
                </wp:positionH>
                <wp:positionV relativeFrom="paragraph">
                  <wp:posOffset>103505</wp:posOffset>
                </wp:positionV>
                <wp:extent cx="323850" cy="230505"/>
                <wp:effectExtent l="0" t="0" r="76200" b="55245"/>
                <wp:wrapNone/>
                <wp:docPr id="1429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16.6pt;margin-top:8.15pt;width:25.5pt;height:18.1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425256BB" wp14:editId="6BD62603">
                <wp:simplePos x="0" y="0"/>
                <wp:positionH relativeFrom="column">
                  <wp:posOffset>6222365</wp:posOffset>
                </wp:positionH>
                <wp:positionV relativeFrom="paragraph">
                  <wp:posOffset>123825</wp:posOffset>
                </wp:positionV>
                <wp:extent cx="371475" cy="267335"/>
                <wp:effectExtent l="0" t="0" r="9525" b="0"/>
                <wp:wrapNone/>
                <wp:docPr id="143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0" type="#_x0000_t202" style="position:absolute;margin-left:489.95pt;margin-top:9.75pt;width:29.25pt;height:21.0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" stroked="f">
                <v:textbox>
                  <w:txbxContent>
                    <w:p w:rsidR="0077663B" w:rsidRPr="0089142E" w:rsidRDefault="0077663B" w:rsidP="0077663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117D3861" wp14:editId="0BE89B50">
                <wp:simplePos x="0" y="0"/>
                <wp:positionH relativeFrom="column">
                  <wp:posOffset>3690620</wp:posOffset>
                </wp:positionH>
                <wp:positionV relativeFrom="paragraph">
                  <wp:posOffset>63500</wp:posOffset>
                </wp:positionV>
                <wp:extent cx="333375" cy="19050"/>
                <wp:effectExtent l="0" t="57150" r="47625" b="76200"/>
                <wp:wrapNone/>
                <wp:docPr id="1439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3375" cy="19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90.6pt;margin-top:5pt;width:26.25pt;height:1.5pt;flip:y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759AF6C5" wp14:editId="54F9D1EF">
                <wp:simplePos x="0" y="0"/>
                <wp:positionH relativeFrom="column">
                  <wp:posOffset>5986145</wp:posOffset>
                </wp:positionH>
                <wp:positionV relativeFrom="paragraph">
                  <wp:posOffset>184150</wp:posOffset>
                </wp:positionV>
                <wp:extent cx="57150" cy="237490"/>
                <wp:effectExtent l="19050" t="0" r="57150" b="48260"/>
                <wp:wrapNone/>
                <wp:docPr id="1433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71.35pt;margin-top:14.5pt;width:4.5pt;height:18.7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meDOwIAAGY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0EF7AD19" wp14:editId="4EB84171">
                <wp:simplePos x="0" y="0"/>
                <wp:positionH relativeFrom="column">
                  <wp:posOffset>6357620</wp:posOffset>
                </wp:positionH>
                <wp:positionV relativeFrom="paragraph">
                  <wp:posOffset>15875</wp:posOffset>
                </wp:positionV>
                <wp:extent cx="771525" cy="523875"/>
                <wp:effectExtent l="0" t="38100" r="47625" b="28575"/>
                <wp:wrapNone/>
                <wp:docPr id="1424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523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00.6pt;margin-top:1.25pt;width:60.75pt;height:41.25pt;flip:y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0DB37015" wp14:editId="37DF9BEA">
                <wp:simplePos x="0" y="0"/>
                <wp:positionH relativeFrom="column">
                  <wp:posOffset>9203690</wp:posOffset>
                </wp:positionH>
                <wp:positionV relativeFrom="paragraph">
                  <wp:posOffset>135890</wp:posOffset>
                </wp:positionV>
                <wp:extent cx="495300" cy="540385"/>
                <wp:effectExtent l="0" t="0" r="0" b="0"/>
                <wp:wrapNone/>
                <wp:docPr id="1430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447" o:spid="_x0000_s1026" type="#_x0000_t4" style="position:absolute;margin-left:724.7pt;margin-top:10.7pt;width:39pt;height:42.55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186D2206" wp14:editId="2DBEF4A2">
                <wp:simplePos x="0" y="0"/>
                <wp:positionH relativeFrom="column">
                  <wp:posOffset>833120</wp:posOffset>
                </wp:positionH>
                <wp:positionV relativeFrom="paragraph">
                  <wp:posOffset>67310</wp:posOffset>
                </wp:positionV>
                <wp:extent cx="335280" cy="204470"/>
                <wp:effectExtent l="0" t="0" r="7620" b="5080"/>
                <wp:wrapNone/>
                <wp:docPr id="144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margin-left:65.6pt;margin-top:5.3pt;width:26.4pt;height:16.1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" stroked="f">
                <v:textbox>
                  <w:txbxContent>
                    <w:p w:rsidR="0077663B" w:rsidRPr="0089142E" w:rsidRDefault="0077663B" w:rsidP="0077663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11BBA406" wp14:editId="6690445B">
                <wp:simplePos x="0" y="0"/>
                <wp:positionH relativeFrom="column">
                  <wp:posOffset>915035</wp:posOffset>
                </wp:positionH>
                <wp:positionV relativeFrom="paragraph">
                  <wp:posOffset>144780</wp:posOffset>
                </wp:positionV>
                <wp:extent cx="1003300" cy="473710"/>
                <wp:effectExtent l="38100" t="0" r="25400" b="59690"/>
                <wp:wrapNone/>
                <wp:docPr id="1435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3300" cy="473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72.05pt;margin-top:11.4pt;width:79pt;height:37.3pt;flip:x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479B5084" wp14:editId="2C6CC2A7">
                <wp:simplePos x="0" y="0"/>
                <wp:positionH relativeFrom="column">
                  <wp:posOffset>4267200</wp:posOffset>
                </wp:positionH>
                <wp:positionV relativeFrom="paragraph">
                  <wp:posOffset>147955</wp:posOffset>
                </wp:positionV>
                <wp:extent cx="405130" cy="262890"/>
                <wp:effectExtent l="0" t="0" r="0" b="3810"/>
                <wp:wrapNone/>
                <wp:docPr id="143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2" type="#_x0000_t202" style="position:absolute;margin-left:336pt;margin-top:11.65pt;width:31.9pt;height:20.7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63744D51" wp14:editId="7FC715A8">
                <wp:simplePos x="0" y="0"/>
                <wp:positionH relativeFrom="column">
                  <wp:posOffset>4128770</wp:posOffset>
                </wp:positionH>
                <wp:positionV relativeFrom="paragraph">
                  <wp:posOffset>70485</wp:posOffset>
                </wp:positionV>
                <wp:extent cx="0" cy="187960"/>
                <wp:effectExtent l="76200" t="38100" r="57150" b="21590"/>
                <wp:wrapNone/>
                <wp:docPr id="14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5.1pt;margin-top:5.55pt;width:0;height:14.8pt;flip:y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OL3PQ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396CA31" wp14:editId="1AD76C88">
                <wp:simplePos x="0" y="0"/>
                <wp:positionH relativeFrom="column">
                  <wp:posOffset>5865495</wp:posOffset>
                </wp:positionH>
                <wp:positionV relativeFrom="paragraph">
                  <wp:posOffset>78105</wp:posOffset>
                </wp:positionV>
                <wp:extent cx="495300" cy="540385"/>
                <wp:effectExtent l="0" t="0" r="0" b="0"/>
                <wp:wrapNone/>
                <wp:docPr id="1444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61.85pt;margin-top:6.15pt;width:39pt;height:42.5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556B4FC2" wp14:editId="10DFA1B7">
                <wp:simplePos x="0" y="0"/>
                <wp:positionH relativeFrom="column">
                  <wp:posOffset>4872355</wp:posOffset>
                </wp:positionH>
                <wp:positionV relativeFrom="paragraph">
                  <wp:posOffset>19050</wp:posOffset>
                </wp:positionV>
                <wp:extent cx="767715" cy="333375"/>
                <wp:effectExtent l="0" t="0" r="222885" b="28575"/>
                <wp:wrapNone/>
                <wp:docPr id="1443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7715" cy="33337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970064" w:rsidRDefault="0077663B" w:rsidP="0077663B">
                            <w:pPr>
                              <w:jc w:val="right"/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 w:rsidRPr="00970064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43" type="#_x0000_t45" style="position:absolute;margin-left:383.65pt;margin-top:1.5pt;width:60.45pt;height:26.2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" adj="27398,570,25388,9324,23455,9324" filled="f" strokecolor="#1f4d78" strokeweight="1pt">
                <v:textbox>
                  <w:txbxContent>
                    <w:p w:rsidR="0077663B" w:rsidRPr="00970064" w:rsidRDefault="0077663B" w:rsidP="0077663B">
                      <w:pPr>
                        <w:jc w:val="right"/>
                      </w:pPr>
                      <w:r w:rsidRPr="00667BB0">
                        <w:rPr>
                          <w:sz w:val="16"/>
                          <w:szCs w:val="16"/>
                        </w:rPr>
                        <w:t>1,5 мин</w:t>
                      </w:r>
                      <w:r w:rsidRPr="00970064"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6E4BB3F5" wp14:editId="6943ACF8">
                <wp:simplePos x="0" y="0"/>
                <wp:positionH relativeFrom="column">
                  <wp:posOffset>7115810</wp:posOffset>
                </wp:positionH>
                <wp:positionV relativeFrom="paragraph">
                  <wp:posOffset>25400</wp:posOffset>
                </wp:positionV>
                <wp:extent cx="1771650" cy="1049020"/>
                <wp:effectExtent l="0" t="0" r="19050" b="17780"/>
                <wp:wrapNone/>
                <wp:docPr id="1427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49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F01C52" w:rsidRDefault="0077663B" w:rsidP="0077663B">
                            <w:pPr>
                              <w:jc w:val="both"/>
                            </w:pPr>
                            <w:r w:rsidRPr="00F01C52">
                              <w:t>Формирование мотивир</w:t>
                            </w:r>
                            <w:r>
                              <w:t xml:space="preserve">ованного ответа об отказе в ИС ЦУЛС, в связи с отсутствием в ИС ЦУЛС </w:t>
                            </w:r>
                            <w:r w:rsidRPr="00F01C52">
                              <w:t>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44" style="position:absolute;margin-left:560.3pt;margin-top:2pt;width:139.5pt;height:82.6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" filled="f" fillcolor="#2f5496" strokecolor="#2f5496" strokeweight="1.5pt">
                <v:textbox>
                  <w:txbxContent>
                    <w:p w:rsidR="0077663B" w:rsidRPr="00F01C52" w:rsidRDefault="0077663B" w:rsidP="0077663B">
                      <w:pPr>
                        <w:jc w:val="both"/>
                      </w:pPr>
                      <w:r w:rsidRPr="00F01C52">
                        <w:t>Формирование мотивир</w:t>
                      </w:r>
                      <w:r>
                        <w:t xml:space="preserve">ованного ответа об отказе в ИС ЦУЛС, в связи с отсутствием в ИС ЦУЛС </w:t>
                      </w:r>
                      <w:r w:rsidRPr="00F01C52">
                        <w:t>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644FA6BE" wp14:editId="5EBCC281">
                <wp:simplePos x="0" y="0"/>
                <wp:positionH relativeFrom="column">
                  <wp:posOffset>8924290</wp:posOffset>
                </wp:positionH>
                <wp:positionV relativeFrom="paragraph">
                  <wp:posOffset>180340</wp:posOffset>
                </wp:positionV>
                <wp:extent cx="246380" cy="0"/>
                <wp:effectExtent l="38100" t="76200" r="0" b="95250"/>
                <wp:wrapNone/>
                <wp:docPr id="143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702.7pt;margin-top:14.2pt;width:19.4pt;height:0;flip:x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0A7EB5E5" wp14:editId="3A14BC4D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5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5" type="#_x0000_t202" style="position:absolute;margin-left:46.85pt;margin-top:5.05pt;width:33.75pt;height:30.1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3OBrbiQIAABs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7663B" w:rsidRPr="00C22878" w:rsidRDefault="0077663B" w:rsidP="0077663B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4888B2F5" wp14:editId="3F464ACE">
                <wp:simplePos x="0" y="0"/>
                <wp:positionH relativeFrom="column">
                  <wp:posOffset>909320</wp:posOffset>
                </wp:positionH>
                <wp:positionV relativeFrom="paragraph">
                  <wp:posOffset>197485</wp:posOffset>
                </wp:positionV>
                <wp:extent cx="1143000" cy="333375"/>
                <wp:effectExtent l="0" t="38100" r="57150" b="28575"/>
                <wp:wrapNone/>
                <wp:docPr id="144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71.6pt;margin-top:15.55pt;width:90pt;height:26.25pt;flip: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06B08699" wp14:editId="3D28532E">
                <wp:simplePos x="0" y="0"/>
                <wp:positionH relativeFrom="column">
                  <wp:posOffset>2281555</wp:posOffset>
                </wp:positionH>
                <wp:positionV relativeFrom="paragraph">
                  <wp:posOffset>170180</wp:posOffset>
                </wp:positionV>
                <wp:extent cx="657225" cy="260985"/>
                <wp:effectExtent l="0" t="19050" r="314325" b="24765"/>
                <wp:wrapNone/>
                <wp:docPr id="14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46" type="#_x0000_t45" style="position:absolute;left:0;text-align:left;margin-left:179.65pt;margin-top:13.4pt;width:51.75pt;height:20.5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4F0BDD02" wp14:editId="152A72A4">
                <wp:simplePos x="0" y="0"/>
                <wp:positionH relativeFrom="column">
                  <wp:posOffset>3859530</wp:posOffset>
                </wp:positionH>
                <wp:positionV relativeFrom="paragraph">
                  <wp:posOffset>17780</wp:posOffset>
                </wp:positionV>
                <wp:extent cx="495300" cy="540385"/>
                <wp:effectExtent l="0" t="0" r="0" b="0"/>
                <wp:wrapNone/>
                <wp:docPr id="1440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3.9pt;margin-top:1.4pt;width:39pt;height:42.5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187CBA0C" wp14:editId="03FA283E">
                <wp:simplePos x="0" y="0"/>
                <wp:positionH relativeFrom="column">
                  <wp:posOffset>8896350</wp:posOffset>
                </wp:positionH>
                <wp:positionV relativeFrom="paragraph">
                  <wp:posOffset>106680</wp:posOffset>
                </wp:positionV>
                <wp:extent cx="384810" cy="214630"/>
                <wp:effectExtent l="0" t="0" r="0" b="0"/>
                <wp:wrapNone/>
                <wp:docPr id="144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47" type="#_x0000_t202" style="position:absolute;left:0;text-align:left;margin-left:700.5pt;margin-top:8.4pt;width:30.3pt;height:16.9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Oj/iAIAABs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" stroked="f">
                <v:textbox>
                  <w:txbxContent>
                    <w:p w:rsidR="0077663B" w:rsidRPr="0089142E" w:rsidRDefault="0077663B" w:rsidP="0077663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2EE689BF" wp14:editId="5D3F3934">
                <wp:simplePos x="0" y="0"/>
                <wp:positionH relativeFrom="column">
                  <wp:posOffset>8968105</wp:posOffset>
                </wp:positionH>
                <wp:positionV relativeFrom="paragraph">
                  <wp:posOffset>199390</wp:posOffset>
                </wp:positionV>
                <wp:extent cx="409575" cy="636270"/>
                <wp:effectExtent l="38100" t="0" r="28575" b="49530"/>
                <wp:wrapNone/>
                <wp:docPr id="1438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6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706.15pt;margin-top:15.7pt;width:32.25pt;height:50.1pt;flip:x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EhrRAIAAHE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" strokeweight="2pt">
                <v:stroke endarrow="block"/>
              </v:shape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D827168" wp14:editId="704583BC">
                <wp:simplePos x="0" y="0"/>
                <wp:positionH relativeFrom="column">
                  <wp:posOffset>-608330</wp:posOffset>
                </wp:positionH>
                <wp:positionV relativeFrom="paragraph">
                  <wp:posOffset>585470</wp:posOffset>
                </wp:positionV>
                <wp:extent cx="866775" cy="1304925"/>
                <wp:effectExtent l="0" t="0" r="9525" b="9525"/>
                <wp:wrapNone/>
                <wp:docPr id="1469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47.9pt;margin-top:46.1pt;width:68.25pt;height:102.75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5DBC526" wp14:editId="4B271467">
                <wp:simplePos x="0" y="0"/>
                <wp:positionH relativeFrom="column">
                  <wp:posOffset>671195</wp:posOffset>
                </wp:positionH>
                <wp:positionV relativeFrom="paragraph">
                  <wp:posOffset>574040</wp:posOffset>
                </wp:positionV>
                <wp:extent cx="895350" cy="161925"/>
                <wp:effectExtent l="0" t="0" r="76200" b="85725"/>
                <wp:wrapNone/>
                <wp:docPr id="1459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535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52.85pt;margin-top:45.2pt;width:70.5pt;height:12.7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354685D7" wp14:editId="6D895B73">
                <wp:simplePos x="0" y="0"/>
                <wp:positionH relativeFrom="column">
                  <wp:posOffset>415290</wp:posOffset>
                </wp:positionH>
                <wp:positionV relativeFrom="paragraph">
                  <wp:posOffset>38100</wp:posOffset>
                </wp:positionV>
                <wp:extent cx="495300" cy="540385"/>
                <wp:effectExtent l="0" t="0" r="0" b="0"/>
                <wp:wrapNone/>
                <wp:docPr id="145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32.7pt;margin-top:3pt;width:39pt;height:42.5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xw5fw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49863C85" wp14:editId="3DCC89D1">
                <wp:simplePos x="0" y="0"/>
                <wp:positionH relativeFrom="column">
                  <wp:posOffset>836930</wp:posOffset>
                </wp:positionH>
                <wp:positionV relativeFrom="paragraph">
                  <wp:posOffset>840740</wp:posOffset>
                </wp:positionV>
                <wp:extent cx="483870" cy="264795"/>
                <wp:effectExtent l="0" t="0" r="0" b="1905"/>
                <wp:wrapNone/>
                <wp:docPr id="146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margin-left:65.9pt;margin-top:66.2pt;width:38.1pt;height:20.8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" stroked="f">
                <v:textbox>
                  <w:txbxContent>
                    <w:p w:rsidR="0077663B" w:rsidRPr="0089142E" w:rsidRDefault="0077663B" w:rsidP="0077663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6ACFE60C" wp14:editId="44B9535E">
                <wp:simplePos x="0" y="0"/>
                <wp:positionH relativeFrom="column">
                  <wp:posOffset>1564640</wp:posOffset>
                </wp:positionH>
                <wp:positionV relativeFrom="paragraph">
                  <wp:posOffset>251460</wp:posOffset>
                </wp:positionV>
                <wp:extent cx="1535430" cy="990600"/>
                <wp:effectExtent l="0" t="0" r="26670" b="19050"/>
                <wp:wrapNone/>
                <wp:docPr id="1448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both"/>
                            </w:pPr>
                            <w:r w:rsidRPr="00667BB0">
                              <w:t xml:space="preserve">Формирование ПЭ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667BB0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049" style="position:absolute;margin-left:123.2pt;margin-top:19.8pt;width:120.9pt;height:78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" filled="f" fillcolor="#2f5496" strokecolor="#2f5496" strokeweight="1.5pt">
                <v:textbox>
                  <w:txbxContent>
                    <w:p w:rsidR="0077663B" w:rsidRPr="00667BB0" w:rsidRDefault="0077663B" w:rsidP="0077663B">
                      <w:pPr>
                        <w:jc w:val="both"/>
                      </w:pPr>
                      <w:r w:rsidRPr="00667BB0">
                        <w:t xml:space="preserve">Формирование ПЭП сообщения об отказе в авторизации в связи с имеющимися нарушениями в данных </w:t>
                      </w:r>
                      <w:proofErr w:type="spellStart"/>
                      <w:r w:rsidRPr="00667BB0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14C0247A" wp14:editId="2A44224E">
                <wp:simplePos x="0" y="0"/>
                <wp:positionH relativeFrom="column">
                  <wp:posOffset>1964055</wp:posOffset>
                </wp:positionH>
                <wp:positionV relativeFrom="paragraph">
                  <wp:posOffset>1232535</wp:posOffset>
                </wp:positionV>
                <wp:extent cx="3810" cy="376555"/>
                <wp:effectExtent l="76200" t="0" r="91440" b="61595"/>
                <wp:wrapNone/>
                <wp:docPr id="1465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" cy="376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54.65pt;margin-top:97.05pt;width:.3pt;height:29.6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12E4D6D7" wp14:editId="7012BB09">
                <wp:simplePos x="0" y="0"/>
                <wp:positionH relativeFrom="column">
                  <wp:posOffset>2338070</wp:posOffset>
                </wp:positionH>
                <wp:positionV relativeFrom="paragraph">
                  <wp:posOffset>1350010</wp:posOffset>
                </wp:positionV>
                <wp:extent cx="685800" cy="286385"/>
                <wp:effectExtent l="171450" t="76200" r="0" b="18415"/>
                <wp:wrapNone/>
                <wp:docPr id="1466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5800" cy="28638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050" type="#_x0000_t45" style="position:absolute;margin-left:184.1pt;margin-top:106.3pt;width:54pt;height:22.5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" adj="-5105,-5850,-3953,11571,-1608,11571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199E4CAC" wp14:editId="68F01476">
                <wp:simplePos x="0" y="0"/>
                <wp:positionH relativeFrom="column">
                  <wp:posOffset>4358005</wp:posOffset>
                </wp:positionH>
                <wp:positionV relativeFrom="paragraph">
                  <wp:posOffset>203835</wp:posOffset>
                </wp:positionV>
                <wp:extent cx="510540" cy="201295"/>
                <wp:effectExtent l="0" t="0" r="3810" b="8255"/>
                <wp:wrapNone/>
                <wp:docPr id="144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margin-left:343.15pt;margin-top:16.05pt;width:40.2pt;height:15.8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5D4DD2A0" wp14:editId="0D962336">
                <wp:simplePos x="0" y="0"/>
                <wp:positionH relativeFrom="column">
                  <wp:posOffset>4138295</wp:posOffset>
                </wp:positionH>
                <wp:positionV relativeFrom="paragraph">
                  <wp:posOffset>325120</wp:posOffset>
                </wp:positionV>
                <wp:extent cx="635" cy="130810"/>
                <wp:effectExtent l="76200" t="0" r="75565" b="59690"/>
                <wp:wrapNone/>
                <wp:docPr id="14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5.85pt;margin-top:25.6pt;width:.05pt;height:10.3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afw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53D19559" wp14:editId="2A5B6328">
                <wp:simplePos x="0" y="0"/>
                <wp:positionH relativeFrom="column">
                  <wp:posOffset>3143885</wp:posOffset>
                </wp:positionH>
                <wp:positionV relativeFrom="paragraph">
                  <wp:posOffset>449580</wp:posOffset>
                </wp:positionV>
                <wp:extent cx="1920875" cy="1076325"/>
                <wp:effectExtent l="0" t="0" r="22225" b="28575"/>
                <wp:wrapNone/>
                <wp:docPr id="1453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76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r w:rsidRPr="00667BB0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67BB0">
                              <w:t>не подтверждением</w:t>
                            </w:r>
                            <w:proofErr w:type="gramEnd"/>
                            <w:r w:rsidRPr="00667BB0">
                              <w:t xml:space="preserve"> данных </w:t>
                            </w:r>
                            <w:proofErr w:type="spellStart"/>
                            <w:r w:rsidRPr="00667BB0">
                              <w:t>услугополучателя</w:t>
                            </w:r>
                            <w:proofErr w:type="spellEnd"/>
                            <w:r w:rsidRPr="00667BB0"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052" style="position:absolute;margin-left:247.55pt;margin-top:35.4pt;width:151.25pt;height:84.7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" filled="f" fillcolor="#2f5496" strokecolor="#2f5496" strokeweight="1.5pt">
                <v:textbox>
                  <w:txbxContent>
                    <w:p w:rsidR="0077663B" w:rsidRPr="00667BB0" w:rsidRDefault="0077663B" w:rsidP="0077663B">
                      <w:r w:rsidRPr="00667BB0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67BB0">
                        <w:t>не подтверждением</w:t>
                      </w:r>
                      <w:proofErr w:type="gramEnd"/>
                      <w:r w:rsidRPr="00667BB0">
                        <w:t xml:space="preserve"> данных </w:t>
                      </w:r>
                      <w:proofErr w:type="spellStart"/>
                      <w:r w:rsidRPr="00667BB0">
                        <w:t>услугополучателя</w:t>
                      </w:r>
                      <w:proofErr w:type="spellEnd"/>
                      <w:r w:rsidRPr="00667BB0"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EF7B79F" wp14:editId="504C0A2E">
                <wp:simplePos x="0" y="0"/>
                <wp:positionH relativeFrom="column">
                  <wp:posOffset>4147820</wp:posOffset>
                </wp:positionH>
                <wp:positionV relativeFrom="paragraph">
                  <wp:posOffset>1489710</wp:posOffset>
                </wp:positionV>
                <wp:extent cx="0" cy="186690"/>
                <wp:effectExtent l="76200" t="0" r="57150" b="60960"/>
                <wp:wrapNone/>
                <wp:docPr id="1464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26.6pt;margin-top:117.3pt;width:0;height:14.7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102F6220" wp14:editId="04D4302F">
                <wp:simplePos x="0" y="0"/>
                <wp:positionH relativeFrom="column">
                  <wp:posOffset>4576445</wp:posOffset>
                </wp:positionH>
                <wp:positionV relativeFrom="paragraph">
                  <wp:posOffset>1524635</wp:posOffset>
                </wp:positionV>
                <wp:extent cx="809625" cy="219710"/>
                <wp:effectExtent l="247650" t="95250" r="0" b="27940"/>
                <wp:wrapNone/>
                <wp:docPr id="1462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9625" cy="2197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053" type="#_x0000_t45" style="position:absolute;margin-left:360.35pt;margin-top:120.05pt;width:63.75pt;height:17.3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" adj="-6110,-8743,-4623,11571,-1608,11571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5B492449" wp14:editId="2001DA9D">
                <wp:simplePos x="0" y="0"/>
                <wp:positionH relativeFrom="column">
                  <wp:posOffset>6286500</wp:posOffset>
                </wp:positionH>
                <wp:positionV relativeFrom="paragraph">
                  <wp:posOffset>123825</wp:posOffset>
                </wp:positionV>
                <wp:extent cx="396240" cy="237490"/>
                <wp:effectExtent l="0" t="0" r="3810" b="0"/>
                <wp:wrapNone/>
                <wp:docPr id="144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495pt;margin-top:9.75pt;width:31.2pt;height:18.7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dp0hwIAABs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022C8790" wp14:editId="01596094">
                <wp:simplePos x="0" y="0"/>
                <wp:positionH relativeFrom="column">
                  <wp:posOffset>6109970</wp:posOffset>
                </wp:positionH>
                <wp:positionV relativeFrom="paragraph">
                  <wp:posOffset>204470</wp:posOffset>
                </wp:positionV>
                <wp:extent cx="0" cy="217805"/>
                <wp:effectExtent l="76200" t="0" r="57150" b="48895"/>
                <wp:wrapNone/>
                <wp:docPr id="1458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81.1pt;margin-top:16.1pt;width:0;height:17.1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CDAC942" wp14:editId="5067E25B">
                <wp:simplePos x="0" y="0"/>
                <wp:positionH relativeFrom="column">
                  <wp:posOffset>5172075</wp:posOffset>
                </wp:positionH>
                <wp:positionV relativeFrom="paragraph">
                  <wp:posOffset>430530</wp:posOffset>
                </wp:positionV>
                <wp:extent cx="1790700" cy="1009650"/>
                <wp:effectExtent l="0" t="0" r="19050" b="19050"/>
                <wp:wrapNone/>
                <wp:docPr id="1457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F01C52" w:rsidRDefault="0077663B" w:rsidP="0077663B">
                            <w:r w:rsidRPr="00F01C52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01C52">
                              <w:t>не подтверждением</w:t>
                            </w:r>
                            <w:proofErr w:type="gramEnd"/>
                            <w:r w:rsidRPr="00F01C52">
                              <w:t xml:space="preserve"> подлинности ЭЦП </w:t>
                            </w:r>
                            <w:proofErr w:type="spellStart"/>
                            <w:r w:rsidRPr="00F01C52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055" style="position:absolute;margin-left:407.25pt;margin-top:33.9pt;width:141pt;height:79.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" filled="f" fillcolor="#2f5496" strokecolor="#2f5496" strokeweight="1.5pt">
                <v:textbox>
                  <w:txbxContent>
                    <w:p w:rsidR="0077663B" w:rsidRPr="00F01C52" w:rsidRDefault="0077663B" w:rsidP="0077663B">
                      <w:r w:rsidRPr="00F01C52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01C52">
                        <w:t>не подтверждением</w:t>
                      </w:r>
                      <w:proofErr w:type="gramEnd"/>
                      <w:r w:rsidRPr="00F01C52">
                        <w:t xml:space="preserve"> подлинности ЭЦП </w:t>
                      </w:r>
                      <w:proofErr w:type="spellStart"/>
                      <w:r w:rsidRPr="00F01C52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3C638DAF" wp14:editId="523F3722">
                <wp:simplePos x="0" y="0"/>
                <wp:positionH relativeFrom="column">
                  <wp:posOffset>5993130</wp:posOffset>
                </wp:positionH>
                <wp:positionV relativeFrom="paragraph">
                  <wp:posOffset>1447165</wp:posOffset>
                </wp:positionV>
                <wp:extent cx="0" cy="186055"/>
                <wp:effectExtent l="76200" t="0" r="57150" b="61595"/>
                <wp:wrapNone/>
                <wp:docPr id="1467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71.9pt;margin-top:113.95pt;width:0;height:14.65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E32F4E8" wp14:editId="63EA5526">
                <wp:simplePos x="0" y="0"/>
                <wp:positionH relativeFrom="column">
                  <wp:posOffset>5384800</wp:posOffset>
                </wp:positionH>
                <wp:positionV relativeFrom="paragraph">
                  <wp:posOffset>1441450</wp:posOffset>
                </wp:positionV>
                <wp:extent cx="1215390" cy="264795"/>
                <wp:effectExtent l="0" t="0" r="213360" b="20955"/>
                <wp:wrapNone/>
                <wp:docPr id="1468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pPr>
                              <w:jc w:val="right"/>
                            </w:pPr>
                            <w:r w:rsidRPr="00667BB0"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056" type="#_x0000_t45" style="position:absolute;margin-left:424pt;margin-top:113.5pt;width:95.7pt;height:20.8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" adj="24816,570,23868,9324,22954,9324" filled="f" strokecolor="#1f4d78" strokeweight="1pt">
                <v:textbox>
                  <w:txbxContent>
                    <w:p w:rsidR="0077663B" w:rsidRPr="00667BB0" w:rsidRDefault="0077663B" w:rsidP="0077663B">
                      <w:pPr>
                        <w:jc w:val="right"/>
                      </w:pPr>
                      <w:r w:rsidRPr="00667BB0"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2FD19016" wp14:editId="15916A72">
                <wp:simplePos x="0" y="0"/>
                <wp:positionH relativeFrom="column">
                  <wp:posOffset>7680325</wp:posOffset>
                </wp:positionH>
                <wp:positionV relativeFrom="paragraph">
                  <wp:posOffset>638175</wp:posOffset>
                </wp:positionV>
                <wp:extent cx="594360" cy="285115"/>
                <wp:effectExtent l="0" t="0" r="415290" b="19685"/>
                <wp:wrapNone/>
                <wp:docPr id="14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2039BD" w:rsidRDefault="0077663B" w:rsidP="0077663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039B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057" type="#_x0000_t45" style="position:absolute;margin-left:604.75pt;margin-top:50.25pt;width:46.8pt;height:22.45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" adj="36252,722,30901,11818,24962,11818" filled="f" strokecolor="#1f4d78" strokeweight="1pt">
                <v:textbox>
                  <w:txbxContent>
                    <w:p w:rsidR="0077663B" w:rsidRPr="002039BD" w:rsidRDefault="0077663B" w:rsidP="0077663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039B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6AD51B6" wp14:editId="422472BB">
                <wp:simplePos x="0" y="0"/>
                <wp:positionH relativeFrom="column">
                  <wp:posOffset>7176770</wp:posOffset>
                </wp:positionH>
                <wp:positionV relativeFrom="paragraph">
                  <wp:posOffset>735965</wp:posOffset>
                </wp:positionV>
                <wp:extent cx="0" cy="1040130"/>
                <wp:effectExtent l="76200" t="0" r="57150" b="64770"/>
                <wp:wrapNone/>
                <wp:docPr id="1455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40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5.1pt;margin-top:57.95pt;width:0;height:81.9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0B5251F1" wp14:editId="701E5481">
                <wp:simplePos x="0" y="0"/>
                <wp:positionH relativeFrom="column">
                  <wp:posOffset>7315835</wp:posOffset>
                </wp:positionH>
                <wp:positionV relativeFrom="paragraph">
                  <wp:posOffset>904240</wp:posOffset>
                </wp:positionV>
                <wp:extent cx="1972945" cy="828675"/>
                <wp:effectExtent l="0" t="0" r="27305" b="28575"/>
                <wp:wrapNone/>
                <wp:docPr id="14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828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7663B" w:rsidRPr="00667BB0" w:rsidRDefault="0077663B" w:rsidP="0077663B">
                            <w:r w:rsidRPr="00667BB0">
                              <w:t xml:space="preserve">Получение </w:t>
                            </w:r>
                            <w:proofErr w:type="spellStart"/>
                            <w:r w:rsidRPr="00667BB0">
                              <w:t>услугополучателем</w:t>
                            </w:r>
                            <w:proofErr w:type="spellEnd"/>
                            <w:r w:rsidRPr="00667BB0">
                              <w:t xml:space="preserve"> результата государственной </w:t>
                            </w:r>
                            <w:r>
                              <w:t>услуги, сформированного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058" style="position:absolute;margin-left:576.05pt;margin-top:71.2pt;width:155.35pt;height:65.2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" filled="f" fillcolor="#2f5496" strokecolor="#2f5496" strokeweight="1.5pt">
                <v:textbox>
                  <w:txbxContent>
                    <w:p w:rsidR="0077663B" w:rsidRPr="00667BB0" w:rsidRDefault="0077663B" w:rsidP="0077663B">
                      <w:r w:rsidRPr="00667BB0">
                        <w:t xml:space="preserve">Получение </w:t>
                      </w:r>
                      <w:proofErr w:type="spellStart"/>
                      <w:r w:rsidRPr="00667BB0">
                        <w:t>услугополучателем</w:t>
                      </w:r>
                      <w:proofErr w:type="spellEnd"/>
                      <w:r w:rsidRPr="00667BB0">
                        <w:t xml:space="preserve"> результата государственной </w:t>
                      </w:r>
                      <w:r>
                        <w:t>услуги, сформированного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569CBD6A" wp14:editId="561B8291">
                <wp:simplePos x="0" y="0"/>
                <wp:positionH relativeFrom="column">
                  <wp:posOffset>9096375</wp:posOffset>
                </wp:positionH>
                <wp:positionV relativeFrom="paragraph">
                  <wp:posOffset>217805</wp:posOffset>
                </wp:positionV>
                <wp:extent cx="394970" cy="225425"/>
                <wp:effectExtent l="0" t="0" r="5080" b="3175"/>
                <wp:wrapNone/>
                <wp:docPr id="1451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3B" w:rsidRPr="0089142E" w:rsidRDefault="0077663B" w:rsidP="0077663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margin-left:716.25pt;margin-top:17.15pt;width:31.1pt;height:17.7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" stroked="f">
                <v:textbox>
                  <w:txbxContent>
                    <w:p w:rsidR="0077663B" w:rsidRPr="0089142E" w:rsidRDefault="0077663B" w:rsidP="0077663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786CE690" wp14:editId="04D6261E">
                <wp:simplePos x="0" y="0"/>
                <wp:positionH relativeFrom="column">
                  <wp:posOffset>656590</wp:posOffset>
                </wp:positionH>
                <wp:positionV relativeFrom="paragraph">
                  <wp:posOffset>1779270</wp:posOffset>
                </wp:positionV>
                <wp:extent cx="8712835" cy="7620"/>
                <wp:effectExtent l="38100" t="76200" r="0" b="87630"/>
                <wp:wrapNone/>
                <wp:docPr id="14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51.7pt;margin-top:140.1pt;width:686.05pt;height:.6pt;flip:x y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2680ED7E" wp14:editId="3B23D523">
                <wp:simplePos x="0" y="0"/>
                <wp:positionH relativeFrom="column">
                  <wp:posOffset>9356090</wp:posOffset>
                </wp:positionH>
                <wp:positionV relativeFrom="paragraph">
                  <wp:posOffset>1174115</wp:posOffset>
                </wp:positionV>
                <wp:extent cx="0" cy="619125"/>
                <wp:effectExtent l="0" t="0" r="19050" b="9525"/>
                <wp:wrapNone/>
                <wp:docPr id="1463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36.7pt;margin-top:92.45pt;width:0;height:48.7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0RSIAIAAEA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" strokeweight="2pt"/>
            </w:pict>
          </mc:Fallback>
        </mc:AlternateContent>
      </w: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</w:p>
    <w:p w:rsidR="0077663B" w:rsidRPr="00C22878" w:rsidRDefault="0077663B" w:rsidP="0077663B">
      <w:pPr>
        <w:spacing w:line="240" w:lineRule="atLeast"/>
        <w:rPr>
          <w:sz w:val="28"/>
          <w:szCs w:val="28"/>
        </w:rPr>
      </w:pPr>
    </w:p>
    <w:p w:rsidR="0077663B" w:rsidRPr="00C22878" w:rsidRDefault="0077663B" w:rsidP="0077663B"/>
    <w:p w:rsidR="0077663B" w:rsidRPr="00C22878" w:rsidRDefault="0077663B" w:rsidP="0077663B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77663B" w:rsidRPr="00C22878" w:rsidSect="0077663B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87E9FDB" wp14:editId="7CC75AB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697" name="Скругленный прямоугольник 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97" o:spid="_x0000_s1026" style="position:absolute;margin-left:8.45pt;margin-top:2.8pt;width:36pt;height:32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A2HsX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F12BE" wp14:editId="1CAEBFC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698" name="Прямоугольник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9F7223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98" o:spid="_x0000_s1060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N1T/WOpAgAAIw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5C6EE4" w:rsidRPr="009F7223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008E22" wp14:editId="6B59A1D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699" name="Ромб 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699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e1wjQ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q3Htc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68A1A551" wp14:editId="1C4FFEE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700" name="Прямая со стрелкой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CBXsn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  <w:sectPr w:rsidR="005C6EE4" w:rsidRPr="005C6EE4" w:rsidSect="005C6EE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A3D43" w:rsidRPr="00C22878" w:rsidRDefault="004A3D43" w:rsidP="004A3D43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4A3D43" w:rsidRPr="00C22878" w:rsidRDefault="004A3D43" w:rsidP="004A3D43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A3D43" w:rsidRPr="00C22878" w:rsidRDefault="004A3D43" w:rsidP="004A3D43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4A3D43" w:rsidRPr="00C22878" w:rsidRDefault="004A3D43" w:rsidP="004A3D43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чет, по которым ведется в органах государственных доходов»</w:t>
      </w:r>
    </w:p>
    <w:p w:rsidR="004A3D43" w:rsidRPr="00C22878" w:rsidRDefault="004A3D43" w:rsidP="004A3D43">
      <w:pPr>
        <w:spacing w:line="240" w:lineRule="atLeast"/>
        <w:ind w:left="9906" w:firstLine="300"/>
        <w:jc w:val="center"/>
        <w:rPr>
          <w:sz w:val="28"/>
          <w:szCs w:val="28"/>
        </w:rPr>
      </w:pPr>
    </w:p>
    <w:p w:rsidR="004A3D43" w:rsidRPr="00C22878" w:rsidRDefault="004A3D43" w:rsidP="004A3D43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A3D43" w:rsidRPr="00C22878" w:rsidRDefault="004A3D43" w:rsidP="004A3D43">
      <w:pPr>
        <w:spacing w:line="240" w:lineRule="atLeast"/>
        <w:ind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 оказания государственной услуги</w:t>
      </w:r>
    </w:p>
    <w:p w:rsidR="004A3D43" w:rsidRPr="00C22878" w:rsidRDefault="004A3D43" w:rsidP="004A3D43">
      <w:pPr>
        <w:spacing w:line="240" w:lineRule="atLeast"/>
        <w:ind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4A3D43" w:rsidRPr="00C22878" w:rsidRDefault="004A3D43" w:rsidP="004A3D43">
      <w:pPr>
        <w:spacing w:line="240" w:lineRule="atLeast"/>
        <w:ind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по </w:t>
      </w:r>
      <w:proofErr w:type="gramStart"/>
      <w:r w:rsidRPr="00C22878">
        <w:rPr>
          <w:sz w:val="28"/>
          <w:szCs w:val="28"/>
        </w:rPr>
        <w:t>которым</w:t>
      </w:r>
      <w:proofErr w:type="gramEnd"/>
      <w:r w:rsidRPr="00C22878">
        <w:rPr>
          <w:sz w:val="28"/>
          <w:szCs w:val="28"/>
        </w:rPr>
        <w:t xml:space="preserve"> ведется в органах Государственных  доходов» через портал</w:t>
      </w:r>
    </w:p>
    <w:p w:rsidR="004A3D43" w:rsidRPr="00C22878" w:rsidRDefault="004A3D43" w:rsidP="004A3D43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19E10915" wp14:editId="69262572">
                <wp:simplePos x="0" y="0"/>
                <wp:positionH relativeFrom="column">
                  <wp:posOffset>3100705</wp:posOffset>
                </wp:positionH>
                <wp:positionV relativeFrom="paragraph">
                  <wp:posOffset>19050</wp:posOffset>
                </wp:positionV>
                <wp:extent cx="3872230" cy="381000"/>
                <wp:effectExtent l="0" t="0" r="13970" b="19050"/>
                <wp:wrapNone/>
                <wp:docPr id="2581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381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3D43" w:rsidRPr="00196962" w:rsidRDefault="004A3D43" w:rsidP="004A3D43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1" style="position:absolute;left:0;text-align:left;margin-left:244.15pt;margin-top:1.5pt;width:304.9pt;height:30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4A3D43" w:rsidRPr="00196962" w:rsidRDefault="004A3D43" w:rsidP="004A3D43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777776CE" wp14:editId="3D15A85C">
                <wp:simplePos x="0" y="0"/>
                <wp:positionH relativeFrom="column">
                  <wp:posOffset>7063105</wp:posOffset>
                </wp:positionH>
                <wp:positionV relativeFrom="paragraph">
                  <wp:posOffset>19050</wp:posOffset>
                </wp:positionV>
                <wp:extent cx="2190750" cy="447675"/>
                <wp:effectExtent l="0" t="0" r="19050" b="28575"/>
                <wp:wrapNone/>
                <wp:docPr id="2582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3D43" w:rsidRPr="00196962" w:rsidRDefault="004A3D43" w:rsidP="004A3D43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>ИС ЦУЛС</w:t>
                            </w:r>
                            <w:r w:rsidRPr="00196962">
                              <w:rPr>
                                <w:color w:val="000000"/>
                              </w:rPr>
                              <w:t xml:space="preserve"> СФЕ 3 </w:t>
                            </w:r>
                          </w:p>
                          <w:p w:rsidR="004A3D43" w:rsidRDefault="004A3D43" w:rsidP="004A3D43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2" style="position:absolute;left:0;text-align:left;margin-left:556.15pt;margin-top:1.5pt;width:172.5pt;height:35.25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4A3D43" w:rsidRPr="00196962" w:rsidRDefault="004A3D43" w:rsidP="004A3D43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>ИС ЦУЛС</w:t>
                      </w:r>
                      <w:r w:rsidRPr="00196962">
                        <w:rPr>
                          <w:color w:val="000000"/>
                        </w:rPr>
                        <w:t xml:space="preserve"> СФЕ 3 </w:t>
                      </w:r>
                    </w:p>
                    <w:p w:rsidR="004A3D43" w:rsidRDefault="004A3D43" w:rsidP="004A3D43"/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02E89E14" wp14:editId="310511C6">
                <wp:simplePos x="0" y="0"/>
                <wp:positionH relativeFrom="column">
                  <wp:posOffset>1024255</wp:posOffset>
                </wp:positionH>
                <wp:positionV relativeFrom="paragraph">
                  <wp:posOffset>19050</wp:posOffset>
                </wp:positionV>
                <wp:extent cx="2000250" cy="495300"/>
                <wp:effectExtent l="0" t="0" r="19050" b="19050"/>
                <wp:wrapNone/>
                <wp:docPr id="2580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3D43" w:rsidRPr="00D779A8" w:rsidRDefault="004A3D43" w:rsidP="004A3D43">
                            <w:pPr>
                              <w:jc w:val="both"/>
                              <w:rPr>
                                <w:color w:val="000000"/>
                              </w:rPr>
                            </w:pPr>
                            <w:r w:rsidRPr="00D779A8">
                              <w:rPr>
                                <w:color w:val="000000"/>
                              </w:rPr>
                              <w:t xml:space="preserve">Работник Государственной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3" style="position:absolute;left:0;text-align:left;margin-left:80.65pt;margin-top:1.5pt;width:157.5pt;height:39pt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" fillcolor="#5b9bd5" strokecolor="#1f4d78" strokeweight="1pt">
                <v:fill opacity="32896f"/>
                <v:stroke joinstyle="miter"/>
                <v:textbox>
                  <w:txbxContent>
                    <w:p w:rsidR="004A3D43" w:rsidRPr="00D779A8" w:rsidRDefault="004A3D43" w:rsidP="004A3D43">
                      <w:pPr>
                        <w:jc w:val="both"/>
                        <w:rPr>
                          <w:color w:val="000000"/>
                        </w:rPr>
                      </w:pPr>
                      <w:r w:rsidRPr="00D779A8">
                        <w:rPr>
                          <w:color w:val="000000"/>
                        </w:rPr>
                        <w:t xml:space="preserve">Работник Государственной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2A87AEBA" wp14:editId="3246DF3A">
                <wp:simplePos x="0" y="0"/>
                <wp:positionH relativeFrom="column">
                  <wp:posOffset>-118745</wp:posOffset>
                </wp:positionH>
                <wp:positionV relativeFrom="paragraph">
                  <wp:posOffset>19050</wp:posOffset>
                </wp:positionV>
                <wp:extent cx="1034415" cy="447675"/>
                <wp:effectExtent l="0" t="0" r="13335" b="28575"/>
                <wp:wrapNone/>
                <wp:docPr id="2579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3D43" w:rsidRPr="00EC0BBD" w:rsidRDefault="004A3D43" w:rsidP="004A3D43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EC0BBD">
                              <w:rPr>
                                <w:color w:val="00000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4" style="position:absolute;left:0;text-align:left;margin-left:-9.35pt;margin-top:1.5pt;width:81.45pt;height:35.25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4A3D43" w:rsidRPr="00EC0BBD" w:rsidRDefault="004A3D43" w:rsidP="004A3D43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EC0BBD">
                        <w:rPr>
                          <w:color w:val="00000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4A3D43" w:rsidRPr="00C22878" w:rsidRDefault="004A3D43" w:rsidP="004A3D43">
      <w:pPr>
        <w:spacing w:line="240" w:lineRule="atLeast"/>
        <w:ind w:left="1416" w:firstLine="427"/>
        <w:jc w:val="center"/>
        <w:rPr>
          <w:sz w:val="28"/>
          <w:szCs w:val="28"/>
        </w:rPr>
      </w:pPr>
    </w:p>
    <w:p w:rsidR="004A3D43" w:rsidRPr="00C22878" w:rsidRDefault="004A3D43" w:rsidP="004A3D43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63EE7CC0" wp14:editId="4F34B2EE">
                <wp:simplePos x="0" y="0"/>
                <wp:positionH relativeFrom="column">
                  <wp:posOffset>728980</wp:posOffset>
                </wp:positionH>
                <wp:positionV relativeFrom="paragraph">
                  <wp:posOffset>102235</wp:posOffset>
                </wp:positionV>
                <wp:extent cx="3009900" cy="742315"/>
                <wp:effectExtent l="0" t="0" r="19050" b="19685"/>
                <wp:wrapNone/>
                <wp:docPr id="1891" name="Прямоугольник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423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066DF2" w:rsidRDefault="004A3D43" w:rsidP="004A3D43">
                            <w:pPr>
                              <w:jc w:val="both"/>
                            </w:pPr>
                            <w:r w:rsidRPr="00066DF2"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066DF2">
                              <w:t>услугополучателе</w:t>
                            </w:r>
                            <w:proofErr w:type="spellEnd"/>
                            <w:r w:rsidRPr="00066DF2"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066DF2"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1" o:spid="_x0000_s1065" style="position:absolute;left:0;text-align:left;margin-left:57.4pt;margin-top:8.05pt;width:237pt;height:58.45pt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kSsqgIAACY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" filled="f" fillcolor="#2f5496" strokecolor="#2f5496" strokeweight="1.5pt">
                <v:textbox>
                  <w:txbxContent>
                    <w:p w:rsidR="004A3D43" w:rsidRPr="00066DF2" w:rsidRDefault="004A3D43" w:rsidP="004A3D43">
                      <w:pPr>
                        <w:jc w:val="both"/>
                      </w:pPr>
                      <w:r w:rsidRPr="00066DF2"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066DF2">
                        <w:t>услугополучателе</w:t>
                      </w:r>
                      <w:proofErr w:type="spellEnd"/>
                      <w:r w:rsidRPr="00066DF2">
                        <w:t xml:space="preserve"> через логин (ИИН/БИН) и пароль, также сведении о </w:t>
                      </w:r>
                      <w:proofErr w:type="spellStart"/>
                      <w:r w:rsidRPr="00066DF2"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33C144DB" wp14:editId="187B4AB8">
                <wp:simplePos x="0" y="0"/>
                <wp:positionH relativeFrom="column">
                  <wp:posOffset>3763010</wp:posOffset>
                </wp:positionH>
                <wp:positionV relativeFrom="paragraph">
                  <wp:posOffset>19050</wp:posOffset>
                </wp:positionV>
                <wp:extent cx="2761615" cy="1457325"/>
                <wp:effectExtent l="0" t="0" r="19685" b="28575"/>
                <wp:wrapNone/>
                <wp:docPr id="1892" name="Прямоугольник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85774E" w:rsidRDefault="004A3D43" w:rsidP="004A3D43">
                            <w:pPr>
                              <w:jc w:val="both"/>
                            </w:pPr>
                            <w:r w:rsidRPr="0085774E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85774E">
                              <w:t xml:space="preserve"> </w:t>
                            </w:r>
                            <w:proofErr w:type="gramStart"/>
                            <w:r w:rsidRPr="0085774E">
                              <w:t>указанным</w:t>
                            </w:r>
                            <w:proofErr w:type="gramEnd"/>
                            <w:r w:rsidRPr="0085774E">
                              <w:t xml:space="preserve"> в запросе</w:t>
                            </w:r>
                            <w:r>
                              <w:t>,</w:t>
                            </w:r>
                            <w:r w:rsidRPr="0085774E">
                              <w:t xml:space="preserve"> и ИИН/БИН</w:t>
                            </w:r>
                            <w:r>
                              <w:t>,</w:t>
                            </w:r>
                            <w:r w:rsidRPr="0085774E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2" o:spid="_x0000_s1066" style="position:absolute;left:0;text-align:left;margin-left:296.3pt;margin-top:1.5pt;width:217.45pt;height:114.7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" filled="f" fillcolor="#2f5496" strokecolor="#2f5496" strokeweight="1.5pt">
                <v:textbox>
                  <w:txbxContent>
                    <w:p w:rsidR="004A3D43" w:rsidRPr="0085774E" w:rsidRDefault="004A3D43" w:rsidP="004A3D43">
                      <w:pPr>
                        <w:jc w:val="both"/>
                      </w:pPr>
                      <w:r w:rsidRPr="0085774E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85774E">
                        <w:t xml:space="preserve"> </w:t>
                      </w:r>
                      <w:proofErr w:type="gramStart"/>
                      <w:r w:rsidRPr="0085774E">
                        <w:t>указанным</w:t>
                      </w:r>
                      <w:proofErr w:type="gramEnd"/>
                      <w:r w:rsidRPr="0085774E">
                        <w:t xml:space="preserve"> в запросе</w:t>
                      </w:r>
                      <w:r>
                        <w:t>,</w:t>
                      </w:r>
                      <w:r w:rsidRPr="0085774E">
                        <w:t xml:space="preserve"> и ИИН/БИН</w:t>
                      </w:r>
                      <w:r>
                        <w:t>,</w:t>
                      </w:r>
                      <w:r w:rsidRPr="0085774E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4CEE416C" wp14:editId="6B509822">
                <wp:simplePos x="0" y="0"/>
                <wp:positionH relativeFrom="column">
                  <wp:posOffset>6710680</wp:posOffset>
                </wp:positionH>
                <wp:positionV relativeFrom="paragraph">
                  <wp:posOffset>78105</wp:posOffset>
                </wp:positionV>
                <wp:extent cx="2543175" cy="412115"/>
                <wp:effectExtent l="0" t="0" r="28575" b="26035"/>
                <wp:wrapNone/>
                <wp:docPr id="1890" name="Прямоугольник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2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08121B" w:rsidRDefault="004A3D43" w:rsidP="004A3D43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sz w:val="18"/>
                                <w:szCs w:val="18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0" o:spid="_x0000_s1067" style="position:absolute;left:0;text-align:left;margin-left:528.4pt;margin-top:6.15pt;width:200.25pt;height:32.4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JtKqA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" filled="f" fillcolor="#2f5496" strokecolor="#2f5496" strokeweight="1.5pt">
                <v:textbox>
                  <w:txbxContent>
                    <w:p w:rsidR="004A3D43" w:rsidRPr="0008121B" w:rsidRDefault="004A3D43" w:rsidP="004A3D43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08121B">
                        <w:rPr>
                          <w:sz w:val="18"/>
                          <w:szCs w:val="18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sz w:val="18"/>
                          <w:szCs w:val="18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0DE950A2" wp14:editId="4AC70921">
                <wp:simplePos x="0" y="0"/>
                <wp:positionH relativeFrom="column">
                  <wp:posOffset>-607060</wp:posOffset>
                </wp:positionH>
                <wp:positionV relativeFrom="paragraph">
                  <wp:posOffset>-1905</wp:posOffset>
                </wp:positionV>
                <wp:extent cx="866775" cy="781050"/>
                <wp:effectExtent l="0" t="0" r="9525" b="0"/>
                <wp:wrapNone/>
                <wp:docPr id="1889" name="Скругленный прямоугольник 1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89" o:spid="_x0000_s1026" style="position:absolute;margin-left:-47.8pt;margin-top:-.15pt;width:68.25pt;height:61.5pt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T8oyQ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50B60C42" wp14:editId="73010E93">
                <wp:simplePos x="0" y="0"/>
                <wp:positionH relativeFrom="column">
                  <wp:posOffset>328930</wp:posOffset>
                </wp:positionH>
                <wp:positionV relativeFrom="paragraph">
                  <wp:posOffset>97155</wp:posOffset>
                </wp:positionV>
                <wp:extent cx="333375" cy="635"/>
                <wp:effectExtent l="0" t="76200" r="28575" b="94615"/>
                <wp:wrapNone/>
                <wp:docPr id="58" name="Соединительная линия уступом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58" o:spid="_x0000_s1026" type="#_x0000_t34" style="position:absolute;margin-left:25.9pt;margin-top:7.65pt;width:26.25pt;height:.0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0A990C00" wp14:editId="2C6E1360">
                <wp:simplePos x="0" y="0"/>
                <wp:positionH relativeFrom="column">
                  <wp:posOffset>8768080</wp:posOffset>
                </wp:positionH>
                <wp:positionV relativeFrom="paragraph">
                  <wp:posOffset>264160</wp:posOffset>
                </wp:positionV>
                <wp:extent cx="0" cy="237490"/>
                <wp:effectExtent l="76200" t="0" r="76200" b="48260"/>
                <wp:wrapNone/>
                <wp:docPr id="162" name="Прямая со стрелкой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" o:spid="_x0000_s1026" type="#_x0000_t32" style="position:absolute;margin-left:690.4pt;margin-top:20.8pt;width:0;height:18.7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15EA0645" wp14:editId="4DFF47FA">
                <wp:simplePos x="0" y="0"/>
                <wp:positionH relativeFrom="column">
                  <wp:posOffset>7060565</wp:posOffset>
                </wp:positionH>
                <wp:positionV relativeFrom="paragraph">
                  <wp:posOffset>19050</wp:posOffset>
                </wp:positionV>
                <wp:extent cx="1215390" cy="223520"/>
                <wp:effectExtent l="0" t="0" r="156210" b="24130"/>
                <wp:wrapNone/>
                <wp:docPr id="236" name="Выноска 2 (с границей)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352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516608" w:rsidRDefault="004A3D43" w:rsidP="004A3D4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6" o:spid="_x0000_s1068" type="#_x0000_t45" style="position:absolute;margin-left:555.95pt;margin-top:1.5pt;width:95.7pt;height:17.6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" adj="24579,2943,24026,11270,22954,11270" filled="f" strokecolor="#1f4d78" strokeweight="1pt">
                <v:textbox>
                  <w:txbxContent>
                    <w:p w:rsidR="004A3D43" w:rsidRPr="00516608" w:rsidRDefault="004A3D43" w:rsidP="004A3D4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55792387" wp14:editId="2354C67D">
                <wp:simplePos x="0" y="0"/>
                <wp:positionH relativeFrom="column">
                  <wp:posOffset>222250</wp:posOffset>
                </wp:positionH>
                <wp:positionV relativeFrom="paragraph">
                  <wp:posOffset>76835</wp:posOffset>
                </wp:positionV>
                <wp:extent cx="440055" cy="352425"/>
                <wp:effectExtent l="38100" t="0" r="17145" b="47625"/>
                <wp:wrapNone/>
                <wp:docPr id="259" name="Прямая со стрелкой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0055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" o:spid="_x0000_s1026" type="#_x0000_t32" style="position:absolute;margin-left:17.5pt;margin-top:6.05pt;width:34.65pt;height:27.75pt;flip:x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064F7817" wp14:editId="31BEB331">
                <wp:simplePos x="0" y="0"/>
                <wp:positionH relativeFrom="column">
                  <wp:posOffset>6958330</wp:posOffset>
                </wp:positionH>
                <wp:positionV relativeFrom="paragraph">
                  <wp:posOffset>19685</wp:posOffset>
                </wp:positionV>
                <wp:extent cx="1869440" cy="387985"/>
                <wp:effectExtent l="0" t="0" r="16510" b="12065"/>
                <wp:wrapNone/>
                <wp:docPr id="261" name="Прямоугольник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7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08121B" w:rsidRDefault="004A3D43" w:rsidP="004A3D43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sz w:val="18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08121B">
                              <w:rPr>
                                <w:sz w:val="18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1" o:spid="_x0000_s1069" style="position:absolute;margin-left:547.9pt;margin-top:1.55pt;width:147.2pt;height:30.5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" filled="f" fillcolor="#2f5496" strokecolor="#2f5496" strokeweight="1.5pt">
                <v:textbox>
                  <w:txbxContent>
                    <w:p w:rsidR="004A3D43" w:rsidRPr="0008121B" w:rsidRDefault="004A3D43" w:rsidP="004A3D43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08121B">
                        <w:rPr>
                          <w:sz w:val="18"/>
                          <w:szCs w:val="18"/>
                        </w:rPr>
                        <w:t xml:space="preserve">Проверка (обработка) запроса </w:t>
                      </w:r>
                      <w:proofErr w:type="spellStart"/>
                      <w:r w:rsidRPr="0008121B">
                        <w:rPr>
                          <w:sz w:val="18"/>
                          <w:szCs w:val="18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7BED3869" wp14:editId="569A1DA3">
                <wp:simplePos x="0" y="0"/>
                <wp:positionH relativeFrom="column">
                  <wp:posOffset>1786255</wp:posOffset>
                </wp:positionH>
                <wp:positionV relativeFrom="paragraph">
                  <wp:posOffset>-3810</wp:posOffset>
                </wp:positionV>
                <wp:extent cx="1023620" cy="266700"/>
                <wp:effectExtent l="133350" t="0" r="0" b="19050"/>
                <wp:wrapNone/>
                <wp:docPr id="278" name="Выноска 2 (с границей)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8" o:spid="_x0000_s1070" type="#_x0000_t45" style="position:absolute;margin-left:140.65pt;margin-top:-.3pt;width:80.6pt;height:21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" adj="-5708,1594,-3645,9893,-1608,9893" filled="f" strokecolor="#1f4d78" strokeweight="1pt">
                <v:textbox>
                  <w:txbxContent>
                    <w:p w:rsidR="004A3D43" w:rsidRPr="00FF2AFC" w:rsidRDefault="004A3D43" w:rsidP="004A3D43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716FDC0A" wp14:editId="6B596610">
                <wp:simplePos x="0" y="0"/>
                <wp:positionH relativeFrom="column">
                  <wp:posOffset>6377305</wp:posOffset>
                </wp:positionH>
                <wp:positionV relativeFrom="paragraph">
                  <wp:posOffset>62865</wp:posOffset>
                </wp:positionV>
                <wp:extent cx="581025" cy="883285"/>
                <wp:effectExtent l="0" t="38100" r="47625" b="31115"/>
                <wp:wrapNone/>
                <wp:docPr id="1888" name="Прямая со стрелкой 1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883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88" o:spid="_x0000_s1026" type="#_x0000_t32" style="position:absolute;margin-left:502.15pt;margin-top:4.95pt;width:45.75pt;height:69.55pt;flip:y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5FAD6C5F" wp14:editId="1B235C65">
                <wp:simplePos x="0" y="0"/>
                <wp:positionH relativeFrom="column">
                  <wp:posOffset>8901430</wp:posOffset>
                </wp:positionH>
                <wp:positionV relativeFrom="paragraph">
                  <wp:posOffset>72390</wp:posOffset>
                </wp:positionV>
                <wp:extent cx="428625" cy="504825"/>
                <wp:effectExtent l="0" t="0" r="66675" b="47625"/>
                <wp:wrapNone/>
                <wp:docPr id="435" name="Прямая со стрелкой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504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35" o:spid="_x0000_s1026" type="#_x0000_t32" style="position:absolute;margin-left:700.9pt;margin-top:5.7pt;width:33.75pt;height:39.75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/BnZgIAAH8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369C470A" wp14:editId="245E14E4">
                <wp:simplePos x="0" y="0"/>
                <wp:positionH relativeFrom="column">
                  <wp:posOffset>-33655</wp:posOffset>
                </wp:positionH>
                <wp:positionV relativeFrom="paragraph">
                  <wp:posOffset>33655</wp:posOffset>
                </wp:positionV>
                <wp:extent cx="495300" cy="540385"/>
                <wp:effectExtent l="0" t="0" r="0" b="0"/>
                <wp:wrapNone/>
                <wp:docPr id="493" name="Ромб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493" o:spid="_x0000_s1026" type="#_x0000_t4" style="position:absolute;margin-left:-2.65pt;margin-top:2.65pt;width:39pt;height:42.5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Jw4jAIAAAA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48542287" wp14:editId="5EBD7B9E">
                <wp:simplePos x="0" y="0"/>
                <wp:positionH relativeFrom="column">
                  <wp:posOffset>1393190</wp:posOffset>
                </wp:positionH>
                <wp:positionV relativeFrom="paragraph">
                  <wp:posOffset>32385</wp:posOffset>
                </wp:positionV>
                <wp:extent cx="2314575" cy="429895"/>
                <wp:effectExtent l="0" t="0" r="28575" b="27305"/>
                <wp:wrapNone/>
                <wp:docPr id="603" name="Прямоугольник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429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</w:pPr>
                            <w:r w:rsidRPr="00FF2AFC">
                              <w:t xml:space="preserve">Проверка данных </w:t>
                            </w:r>
                            <w:proofErr w:type="spellStart"/>
                            <w:r w:rsidRPr="00FF2AFC">
                              <w:t>услугополучателя</w:t>
                            </w:r>
                            <w:proofErr w:type="spellEnd"/>
                            <w:r w:rsidRPr="00FF2AFC"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03" o:spid="_x0000_s1071" style="position:absolute;margin-left:109.7pt;margin-top:2.55pt;width:182.25pt;height:33.85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3myjqQIAACQFAAAOAAAAZHJzL2Uyb0RvYy54bWysVNuO0zAQfUfiHyy/d3PZtNtETVerXhDS&#10;AistfICbOI2FYwfbbbogJCRekfgEPoIXxGW/If0jxk7b3cLLCtEHd5wZz5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</w:pPr>
                      <w:r w:rsidRPr="00FF2AFC">
                        <w:t xml:space="preserve">Проверка данных </w:t>
                      </w:r>
                      <w:proofErr w:type="spellStart"/>
                      <w:r w:rsidRPr="00FF2AFC">
                        <w:t>услугополучателя</w:t>
                      </w:r>
                      <w:proofErr w:type="spellEnd"/>
                      <w:r w:rsidRPr="00FF2AFC"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263C4FCA" wp14:editId="72CDC7BB">
                <wp:simplePos x="0" y="0"/>
                <wp:positionH relativeFrom="column">
                  <wp:posOffset>6294120</wp:posOffset>
                </wp:positionH>
                <wp:positionV relativeFrom="paragraph">
                  <wp:posOffset>128905</wp:posOffset>
                </wp:positionV>
                <wp:extent cx="344805" cy="207010"/>
                <wp:effectExtent l="0" t="0" r="0" b="2540"/>
                <wp:wrapNone/>
                <wp:docPr id="674" name="Поле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4" o:spid="_x0000_s1072" type="#_x0000_t202" style="position:absolute;margin-left:495.6pt;margin-top:10.15pt;width:27.15pt;height:16.3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" stroked="f">
                <v:textbox>
                  <w:txbxContent>
                    <w:p w:rsidR="004A3D43" w:rsidRPr="0089142E" w:rsidRDefault="004A3D43" w:rsidP="004A3D43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5B74387C" wp14:editId="14A7C7F0">
                <wp:simplePos x="0" y="0"/>
                <wp:positionH relativeFrom="column">
                  <wp:posOffset>7552690</wp:posOffset>
                </wp:positionH>
                <wp:positionV relativeFrom="paragraph">
                  <wp:posOffset>48895</wp:posOffset>
                </wp:positionV>
                <wp:extent cx="630555" cy="247650"/>
                <wp:effectExtent l="0" t="0" r="150495" b="19050"/>
                <wp:wrapNone/>
                <wp:docPr id="675" name="Выноска 2 (с границей)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30555" cy="24765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4203"/>
                            <a:gd name="adj6" fmla="val 1205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B90AE8" w:rsidRDefault="004A3D43" w:rsidP="004A3D43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675" o:spid="_x0000_s1073" type="#_x0000_t45" style="position:absolute;margin-left:594.7pt;margin-top:3.85pt;width:49.65pt;height:19.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" adj="26045,908,24557,9324,22954,9324" filled="f" strokecolor="#1f4d78" strokeweight="1pt">
                <v:textbox>
                  <w:txbxContent>
                    <w:p w:rsidR="004A3D43" w:rsidRPr="00B90AE8" w:rsidRDefault="004A3D43" w:rsidP="004A3D43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03AE0255" wp14:editId="459C169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76" name="Поле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6" o:spid="_x0000_s1074" type="#_x0000_t202" style="position:absolute;margin-left:38.45pt;margin-top:14.25pt;width:27pt;height:29.25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3J9lAIAABo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Kvvcn2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4A3D43" w:rsidRPr="0089142E" w:rsidRDefault="004A3D43" w:rsidP="004A3D43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A3D43" w:rsidRPr="00C22878" w:rsidRDefault="004A3D43" w:rsidP="004A3D43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101AD8E0" wp14:editId="70FECA2F">
                <wp:simplePos x="0" y="0"/>
                <wp:positionH relativeFrom="column">
                  <wp:posOffset>637540</wp:posOffset>
                </wp:positionH>
                <wp:positionV relativeFrom="paragraph">
                  <wp:posOffset>128905</wp:posOffset>
                </wp:positionV>
                <wp:extent cx="563880" cy="259715"/>
                <wp:effectExtent l="0" t="0" r="7620" b="6985"/>
                <wp:wrapNone/>
                <wp:docPr id="677" name="Поле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5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7" o:spid="_x0000_s1075" type="#_x0000_t202" style="position:absolute;margin-left:50.2pt;margin-top:10.15pt;width:44.4pt;height:20.4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" stroked="f">
                <v:textbox>
                  <w:txbxContent>
                    <w:p w:rsidR="004A3D43" w:rsidRPr="0089142E" w:rsidRDefault="004A3D43" w:rsidP="004A3D4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799F71D8" wp14:editId="74DF6693">
                <wp:simplePos x="0" y="0"/>
                <wp:positionH relativeFrom="column">
                  <wp:posOffset>433705</wp:posOffset>
                </wp:positionH>
                <wp:positionV relativeFrom="paragraph">
                  <wp:posOffset>92710</wp:posOffset>
                </wp:positionV>
                <wp:extent cx="962025" cy="0"/>
                <wp:effectExtent l="0" t="76200" r="28575" b="95250"/>
                <wp:wrapNone/>
                <wp:docPr id="678" name="Прямая со стрелкой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20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78" o:spid="_x0000_s1026" type="#_x0000_t32" style="position:absolute;margin-left:34.15pt;margin-top:7.3pt;width:75.75pt;height:0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396F0007" wp14:editId="7260D24C">
                <wp:simplePos x="0" y="0"/>
                <wp:positionH relativeFrom="column">
                  <wp:posOffset>8825865</wp:posOffset>
                </wp:positionH>
                <wp:positionV relativeFrom="paragraph">
                  <wp:posOffset>10160</wp:posOffset>
                </wp:positionV>
                <wp:extent cx="384810" cy="245110"/>
                <wp:effectExtent l="0" t="0" r="0" b="2540"/>
                <wp:wrapNone/>
                <wp:docPr id="3023" name="Поле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23" o:spid="_x0000_s1076" type="#_x0000_t202" style="position:absolute;margin-left:694.95pt;margin-top:.8pt;width:30.3pt;height:19.3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" stroked="f">
                <v:textbox>
                  <w:txbxContent>
                    <w:p w:rsidR="004A3D43" w:rsidRPr="0089142E" w:rsidRDefault="004A3D43" w:rsidP="004A3D4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0770B1F0" wp14:editId="0966EF20">
                <wp:simplePos x="0" y="0"/>
                <wp:positionH relativeFrom="column">
                  <wp:posOffset>9022715</wp:posOffset>
                </wp:positionH>
                <wp:positionV relativeFrom="paragraph">
                  <wp:posOffset>178435</wp:posOffset>
                </wp:positionV>
                <wp:extent cx="495300" cy="540385"/>
                <wp:effectExtent l="0" t="0" r="0" b="0"/>
                <wp:wrapNone/>
                <wp:docPr id="3024" name="Ромб 3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24" o:spid="_x0000_s1026" type="#_x0000_t4" style="position:absolute;margin-left:710.45pt;margin-top:14.05pt;width:39pt;height:42.55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6yO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4CF0552C" wp14:editId="3B005BD1">
                <wp:simplePos x="0" y="0"/>
                <wp:positionH relativeFrom="column">
                  <wp:posOffset>6638290</wp:posOffset>
                </wp:positionH>
                <wp:positionV relativeFrom="paragraph">
                  <wp:posOffset>17145</wp:posOffset>
                </wp:positionV>
                <wp:extent cx="2193290" cy="1057275"/>
                <wp:effectExtent l="0" t="0" r="16510" b="28575"/>
                <wp:wrapNone/>
                <wp:docPr id="3127" name="Прямоугольник 3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</w:pPr>
                            <w:r w:rsidRPr="00FF2AFC">
                              <w:t>Формирование мотивированного ответа об отказе в ИС</w:t>
                            </w:r>
                            <w:r>
                              <w:t xml:space="preserve"> ЦУЛС</w:t>
                            </w:r>
                            <w:r w:rsidRPr="00FF2AFC">
                              <w:t xml:space="preserve">, в связи с непредставлением </w:t>
                            </w:r>
                            <w:proofErr w:type="spellStart"/>
                            <w:r w:rsidRPr="00FF2AFC">
                              <w:t>услугополучателем</w:t>
                            </w:r>
                            <w:proofErr w:type="spellEnd"/>
                            <w:r w:rsidRPr="00FF2AFC">
                              <w:t xml:space="preserve">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7" o:spid="_x0000_s1077" style="position:absolute;margin-left:522.7pt;margin-top:1.35pt;width:172.7pt;height:83.25pt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</w:pPr>
                      <w:r w:rsidRPr="00FF2AFC">
                        <w:t>Формирование мотивированного ответа об отказе в ИС</w:t>
                      </w:r>
                      <w:r>
                        <w:t xml:space="preserve"> ЦУЛС</w:t>
                      </w:r>
                      <w:r w:rsidRPr="00FF2AFC">
                        <w:t xml:space="preserve">, в связи с непредставлением </w:t>
                      </w:r>
                      <w:proofErr w:type="spellStart"/>
                      <w:r w:rsidRPr="00FF2AFC">
                        <w:t>услугополучателем</w:t>
                      </w:r>
                      <w:proofErr w:type="spellEnd"/>
                      <w:r w:rsidRPr="00FF2AFC">
                        <w:t xml:space="preserve">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A3D43" w:rsidRPr="00C22878" w:rsidRDefault="004A3D43" w:rsidP="004A3D43">
      <w:pPr>
        <w:spacing w:line="240" w:lineRule="atLeast"/>
        <w:rPr>
          <w:b/>
          <w:sz w:val="28"/>
          <w:szCs w:val="28"/>
        </w:rPr>
      </w:pP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17CF2ACF" wp14:editId="01A9FE6D">
                <wp:simplePos x="0" y="0"/>
                <wp:positionH relativeFrom="column">
                  <wp:posOffset>243205</wp:posOffset>
                </wp:positionH>
                <wp:positionV relativeFrom="paragraph">
                  <wp:posOffset>145415</wp:posOffset>
                </wp:positionV>
                <wp:extent cx="1066800" cy="438150"/>
                <wp:effectExtent l="0" t="0" r="76200" b="57150"/>
                <wp:wrapNone/>
                <wp:docPr id="3133" name="Прямая со стрелкой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3" o:spid="_x0000_s1026" type="#_x0000_t32" style="position:absolute;margin-left:19.15pt;margin-top:11.45pt;width:84pt;height:34.5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71924A0D" wp14:editId="142FC63E">
                <wp:simplePos x="0" y="0"/>
                <wp:positionH relativeFrom="column">
                  <wp:posOffset>1885950</wp:posOffset>
                </wp:positionH>
                <wp:positionV relativeFrom="paragraph">
                  <wp:posOffset>86360</wp:posOffset>
                </wp:positionV>
                <wp:extent cx="657225" cy="259715"/>
                <wp:effectExtent l="0" t="19050" r="314325" b="26035"/>
                <wp:wrapNone/>
                <wp:docPr id="3134" name="Выноска 2 (с границей)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5971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34" o:spid="_x0000_s1078" type="#_x0000_t45" style="position:absolute;margin-left:148.5pt;margin-top:6.8pt;width:51.75pt;height:20.4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" adj="30866,-1908,27423,12265,24104,12265" filled="f" strokecolor="#1f4d78" strokeweight="1pt">
                <v:textbox>
                  <w:txbxContent>
                    <w:p w:rsidR="004A3D43" w:rsidRPr="00FF2AFC" w:rsidRDefault="004A3D43" w:rsidP="004A3D4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07D4FE96" wp14:editId="11376D9A">
                <wp:simplePos x="0" y="0"/>
                <wp:positionH relativeFrom="column">
                  <wp:posOffset>3062605</wp:posOffset>
                </wp:positionH>
                <wp:positionV relativeFrom="paragraph">
                  <wp:posOffset>42545</wp:posOffset>
                </wp:positionV>
                <wp:extent cx="295275" cy="345440"/>
                <wp:effectExtent l="0" t="0" r="66675" b="5461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9" o:spid="_x0000_s1026" type="#_x0000_t32" style="position:absolute;margin-left:241.15pt;margin-top:3.35pt;width:23.25pt;height:27.2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16746DC3" wp14:editId="0BA389E4">
                <wp:simplePos x="0" y="0"/>
                <wp:positionH relativeFrom="column">
                  <wp:posOffset>3738880</wp:posOffset>
                </wp:positionH>
                <wp:positionV relativeFrom="paragraph">
                  <wp:posOffset>69215</wp:posOffset>
                </wp:positionV>
                <wp:extent cx="349885" cy="209550"/>
                <wp:effectExtent l="0" t="0" r="0" b="0"/>
                <wp:wrapNone/>
                <wp:docPr id="914" name="Поле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4" o:spid="_x0000_s1079" type="#_x0000_t202" style="position:absolute;margin-left:294.4pt;margin-top:5.45pt;width:27.55pt;height:16.5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" stroked="f">
                <v:textbox>
                  <w:txbxContent>
                    <w:p w:rsidR="004A3D43" w:rsidRPr="0089142E" w:rsidRDefault="004A3D43" w:rsidP="004A3D4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1BED9E36" wp14:editId="05DB41CE">
                <wp:simplePos x="0" y="0"/>
                <wp:positionH relativeFrom="column">
                  <wp:posOffset>3853180</wp:posOffset>
                </wp:positionH>
                <wp:positionV relativeFrom="paragraph">
                  <wp:posOffset>33655</wp:posOffset>
                </wp:positionV>
                <wp:extent cx="552450" cy="378461"/>
                <wp:effectExtent l="0" t="38100" r="57150" b="21590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37846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5" o:spid="_x0000_s1026" type="#_x0000_t32" style="position:absolute;margin-left:303.4pt;margin-top:2.65pt;width:43.5pt;height:29.8pt;flip:y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47783A8D" wp14:editId="6A6B0E55">
                <wp:simplePos x="0" y="0"/>
                <wp:positionH relativeFrom="column">
                  <wp:posOffset>3355975</wp:posOffset>
                </wp:positionH>
                <wp:positionV relativeFrom="paragraph">
                  <wp:posOffset>145415</wp:posOffset>
                </wp:positionV>
                <wp:extent cx="495300" cy="540385"/>
                <wp:effectExtent l="0" t="0" r="0" b="0"/>
                <wp:wrapNone/>
                <wp:docPr id="916" name="Ромб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6" o:spid="_x0000_s1026" type="#_x0000_t4" style="position:absolute;margin-left:264.25pt;margin-top:11.45pt;width:39pt;height:42.5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O0QiwIAAAA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2811CE4A" wp14:editId="4E23A694">
                <wp:simplePos x="0" y="0"/>
                <wp:positionH relativeFrom="column">
                  <wp:posOffset>4605655</wp:posOffset>
                </wp:positionH>
                <wp:positionV relativeFrom="paragraph">
                  <wp:posOffset>69215</wp:posOffset>
                </wp:positionV>
                <wp:extent cx="104775" cy="264160"/>
                <wp:effectExtent l="0" t="0" r="66675" b="5969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7" o:spid="_x0000_s1026" type="#_x0000_t32" style="position:absolute;margin-left:362.65pt;margin-top:5.45pt;width:8.25pt;height:20.8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48BA505C" wp14:editId="2EA9B609">
                <wp:simplePos x="0" y="0"/>
                <wp:positionH relativeFrom="column">
                  <wp:posOffset>5209540</wp:posOffset>
                </wp:positionH>
                <wp:positionV relativeFrom="paragraph">
                  <wp:posOffset>70485</wp:posOffset>
                </wp:positionV>
                <wp:extent cx="457200" cy="205740"/>
                <wp:effectExtent l="0" t="0" r="0" b="3810"/>
                <wp:wrapNone/>
                <wp:docPr id="918" name="Поле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05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8" o:spid="_x0000_s1080" type="#_x0000_t202" style="position:absolute;margin-left:410.2pt;margin-top:5.55pt;width:36pt;height:16.2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" stroked="f">
                <v:textbox>
                  <w:txbxContent>
                    <w:p w:rsidR="004A3D43" w:rsidRPr="00FF2AFC" w:rsidRDefault="004A3D43" w:rsidP="004A3D43">
                      <w:pPr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3FB93E3A" wp14:editId="4095116F">
                <wp:simplePos x="0" y="0"/>
                <wp:positionH relativeFrom="column">
                  <wp:posOffset>4712335</wp:posOffset>
                </wp:positionH>
                <wp:positionV relativeFrom="paragraph">
                  <wp:posOffset>54610</wp:posOffset>
                </wp:positionV>
                <wp:extent cx="495300" cy="612775"/>
                <wp:effectExtent l="0" t="0" r="0" b="0"/>
                <wp:wrapNone/>
                <wp:docPr id="919" name="Ромб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6127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9" o:spid="_x0000_s1026" type="#_x0000_t4" style="position:absolute;margin-left:371.05pt;margin-top:4.3pt;width:39pt;height:48.2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31CAAB6A" wp14:editId="471EBE0D">
                <wp:simplePos x="0" y="0"/>
                <wp:positionH relativeFrom="column">
                  <wp:posOffset>5775960</wp:posOffset>
                </wp:positionH>
                <wp:positionV relativeFrom="paragraph">
                  <wp:posOffset>72390</wp:posOffset>
                </wp:positionV>
                <wp:extent cx="438150" cy="294640"/>
                <wp:effectExtent l="0" t="0" r="95250" b="10160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8150" cy="294640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11767"/>
                            <a:gd name="adj6" fmla="val 14116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04003B" w:rsidRDefault="004A3D43" w:rsidP="004A3D4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1,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0" o:spid="_x0000_s1081" type="#_x0000_t45" style="position:absolute;margin-left:454.8pt;margin-top:5.7pt;width:34.5pt;height:23.2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" adj="30492,2542,25388,9324,23455,9324" filled="f" strokecolor="#1f4d78" strokeweight="1pt">
                <v:textbox>
                  <w:txbxContent>
                    <w:p w:rsidR="004A3D43" w:rsidRPr="0004003B" w:rsidRDefault="004A3D43" w:rsidP="004A3D4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1,5</w:t>
                      </w:r>
                      <w:r>
                        <w:rPr>
                          <w:sz w:val="16"/>
                          <w:szCs w:val="16"/>
                        </w:rPr>
                        <w:t xml:space="preserve">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016DC993" wp14:editId="6BDABF80">
                <wp:simplePos x="0" y="0"/>
                <wp:positionH relativeFrom="column">
                  <wp:posOffset>5205730</wp:posOffset>
                </wp:positionH>
                <wp:positionV relativeFrom="paragraph">
                  <wp:posOffset>121920</wp:posOffset>
                </wp:positionV>
                <wp:extent cx="409575" cy="85725"/>
                <wp:effectExtent l="0" t="0" r="47625" b="85725"/>
                <wp:wrapNone/>
                <wp:docPr id="921" name="Прямая со стрелкой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85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21" o:spid="_x0000_s1026" type="#_x0000_t32" style="position:absolute;margin-left:409.9pt;margin-top:9.6pt;width:32.25pt;height:6.7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41F18D0F" wp14:editId="6ABD4B8B">
                <wp:simplePos x="0" y="0"/>
                <wp:positionH relativeFrom="column">
                  <wp:posOffset>8825231</wp:posOffset>
                </wp:positionH>
                <wp:positionV relativeFrom="paragraph">
                  <wp:posOffset>26670</wp:posOffset>
                </wp:positionV>
                <wp:extent cx="200024" cy="12065"/>
                <wp:effectExtent l="19050" t="57150" r="0" b="83185"/>
                <wp:wrapNone/>
                <wp:docPr id="922" name="Прямая со стрелкой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0024" cy="12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22" o:spid="_x0000_s1026" type="#_x0000_t32" style="position:absolute;margin-left:694.9pt;margin-top:2.1pt;width:15.75pt;height:.95pt;flip:x y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7B07FE31" wp14:editId="7CAF90D0">
                <wp:simplePos x="0" y="0"/>
                <wp:positionH relativeFrom="column">
                  <wp:posOffset>-409575</wp:posOffset>
                </wp:positionH>
                <wp:positionV relativeFrom="paragraph">
                  <wp:posOffset>182880</wp:posOffset>
                </wp:positionV>
                <wp:extent cx="866775" cy="1564640"/>
                <wp:effectExtent l="0" t="0" r="9525" b="0"/>
                <wp:wrapNone/>
                <wp:docPr id="923" name="Скругленный 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5646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23" o:spid="_x0000_s1026" style="position:absolute;margin-left:-32.25pt;margin-top:14.4pt;width:68.25pt;height:123.2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" fillcolor="#2f5496" stroked="f"/>
            </w:pict>
          </mc:Fallback>
        </mc:AlternateContent>
      </w:r>
    </w:p>
    <w:p w:rsidR="004A3D43" w:rsidRPr="00C22878" w:rsidRDefault="004A3D43" w:rsidP="004A3D43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765374DE" wp14:editId="7AB76BD8">
                <wp:simplePos x="0" y="0"/>
                <wp:positionH relativeFrom="column">
                  <wp:posOffset>711835</wp:posOffset>
                </wp:positionH>
                <wp:positionV relativeFrom="paragraph">
                  <wp:posOffset>81915</wp:posOffset>
                </wp:positionV>
                <wp:extent cx="369570" cy="264795"/>
                <wp:effectExtent l="0" t="0" r="0" b="1905"/>
                <wp:wrapNone/>
                <wp:docPr id="924" name="Поле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5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4" o:spid="_x0000_s1082" type="#_x0000_t202" style="position:absolute;left:0;text-align:left;margin-left:56.05pt;margin-top:6.45pt;width:29.1pt;height:20.85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" stroked="f">
                <v:textbox>
                  <w:txbxContent>
                    <w:p w:rsidR="004A3D43" w:rsidRPr="0089142E" w:rsidRDefault="004A3D43" w:rsidP="004A3D4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69B13FC4" wp14:editId="4FE83D9C">
                <wp:simplePos x="0" y="0"/>
                <wp:positionH relativeFrom="column">
                  <wp:posOffset>1306195</wp:posOffset>
                </wp:positionH>
                <wp:positionV relativeFrom="paragraph">
                  <wp:posOffset>146685</wp:posOffset>
                </wp:positionV>
                <wp:extent cx="1535430" cy="1047750"/>
                <wp:effectExtent l="0" t="0" r="26670" b="1905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FF2AFC">
                              <w:t>Формирование на портале сообщения об отказе в авторизации в связи с имеющимися нарушениями в данных</w:t>
                            </w:r>
                            <w:r w:rsidRPr="00FF2AFC">
                              <w:rPr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F2AFC">
                              <w:rPr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5" o:spid="_x0000_s1083" style="position:absolute;left:0;text-align:left;margin-left:102.85pt;margin-top:11.55pt;width:120.9pt;height:82.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  <w:rPr>
                          <w:szCs w:val="16"/>
                        </w:rPr>
                      </w:pPr>
                      <w:r w:rsidRPr="00FF2AFC">
                        <w:t>Формирование на портале сообщения об отказе в авторизации в связи с имеющимися нарушениями в данных</w:t>
                      </w:r>
                      <w:r w:rsidRPr="00FF2AFC">
                        <w:rPr>
                          <w:szCs w:val="16"/>
                        </w:rPr>
                        <w:t xml:space="preserve"> </w:t>
                      </w:r>
                      <w:proofErr w:type="spellStart"/>
                      <w:r w:rsidRPr="00FF2AFC">
                        <w:rPr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1B9069BC" wp14:editId="0E34FF88">
                <wp:simplePos x="0" y="0"/>
                <wp:positionH relativeFrom="column">
                  <wp:posOffset>5206365</wp:posOffset>
                </wp:positionH>
                <wp:positionV relativeFrom="paragraph">
                  <wp:posOffset>32385</wp:posOffset>
                </wp:positionV>
                <wp:extent cx="1322705" cy="1452245"/>
                <wp:effectExtent l="0" t="0" r="10795" b="14605"/>
                <wp:wrapNone/>
                <wp:docPr id="926" name="Прямоугольник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2705" cy="14522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FF2AF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F2AFC">
                              <w:t>не подтверждением</w:t>
                            </w:r>
                            <w:proofErr w:type="gramEnd"/>
                            <w:r w:rsidRPr="00FF2AFC">
                              <w:t xml:space="preserve"> </w:t>
                            </w:r>
                            <w:r w:rsidRPr="00FF2AFC">
                              <w:rPr>
                                <w:szCs w:val="16"/>
                              </w:rPr>
                              <w:t xml:space="preserve">подлинности ЭЦП </w:t>
                            </w:r>
                            <w:proofErr w:type="spellStart"/>
                            <w:r w:rsidRPr="00FF2AFC">
                              <w:rPr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6" o:spid="_x0000_s1084" style="position:absolute;left:0;text-align:left;margin-left:409.95pt;margin-top:2.55pt;width:104.15pt;height:114.3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FF2AF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F2AFC">
                        <w:t>не подтверждением</w:t>
                      </w:r>
                      <w:proofErr w:type="gramEnd"/>
                      <w:r w:rsidRPr="00FF2AFC">
                        <w:t xml:space="preserve"> </w:t>
                      </w:r>
                      <w:r w:rsidRPr="00FF2AFC">
                        <w:rPr>
                          <w:szCs w:val="16"/>
                        </w:rPr>
                        <w:t xml:space="preserve">подлинности ЭЦП </w:t>
                      </w:r>
                      <w:proofErr w:type="spellStart"/>
                      <w:r w:rsidRPr="00FF2AFC">
                        <w:rPr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223BBAA8" wp14:editId="687485FC">
                <wp:simplePos x="0" y="0"/>
                <wp:positionH relativeFrom="column">
                  <wp:posOffset>8829040</wp:posOffset>
                </wp:positionH>
                <wp:positionV relativeFrom="paragraph">
                  <wp:posOffset>120650</wp:posOffset>
                </wp:positionV>
                <wp:extent cx="394970" cy="277495"/>
                <wp:effectExtent l="0" t="0" r="5080" b="8255"/>
                <wp:wrapNone/>
                <wp:docPr id="927" name="Поле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7" o:spid="_x0000_s1085" type="#_x0000_t202" style="position:absolute;left:0;text-align:left;margin-left:695.2pt;margin-top:9.5pt;width:31.1pt;height:21.85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" stroked="f">
                <v:textbox>
                  <w:txbxContent>
                    <w:p w:rsidR="004A3D43" w:rsidRPr="0089142E" w:rsidRDefault="004A3D43" w:rsidP="004A3D4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59451546" wp14:editId="4A4DFA84">
                <wp:simplePos x="0" y="0"/>
                <wp:positionH relativeFrom="column">
                  <wp:posOffset>8966200</wp:posOffset>
                </wp:positionH>
                <wp:positionV relativeFrom="paragraph">
                  <wp:posOffset>65405</wp:posOffset>
                </wp:positionV>
                <wp:extent cx="255270" cy="708025"/>
                <wp:effectExtent l="38100" t="0" r="30480" b="53975"/>
                <wp:wrapNone/>
                <wp:docPr id="960" name="Прямая со стрелкой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5270" cy="708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0" o:spid="_x0000_s1026" type="#_x0000_t32" style="position:absolute;margin-left:706pt;margin-top:5.15pt;width:20.1pt;height:55.75pt;flip:x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" strokeweight="2pt">
                <v:stroke endarrow="block"/>
              </v:shape>
            </w:pict>
          </mc:Fallback>
        </mc:AlternateContent>
      </w:r>
    </w:p>
    <w:p w:rsidR="004A3D43" w:rsidRPr="00C22878" w:rsidRDefault="004A3D43" w:rsidP="004A3D43">
      <w:pPr>
        <w:tabs>
          <w:tab w:val="left" w:pos="8497"/>
        </w:tabs>
        <w:spacing w:line="240" w:lineRule="atLeast"/>
        <w:jc w:val="right"/>
        <w:rPr>
          <w:sz w:val="28"/>
          <w:szCs w:val="28"/>
        </w:rPr>
      </w:pP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2C907CDC" wp14:editId="3E12D4C5">
                <wp:simplePos x="0" y="0"/>
                <wp:positionH relativeFrom="column">
                  <wp:posOffset>3707765</wp:posOffset>
                </wp:positionH>
                <wp:positionV relativeFrom="paragraph">
                  <wp:posOffset>0</wp:posOffset>
                </wp:positionV>
                <wp:extent cx="455930" cy="190500"/>
                <wp:effectExtent l="0" t="0" r="1270" b="0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593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43" w:rsidRPr="0089142E" w:rsidRDefault="004A3D43" w:rsidP="004A3D4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61" o:spid="_x0000_s1086" type="#_x0000_t202" style="position:absolute;left:0;text-align:left;margin-left:291.95pt;margin-top:0;width:35.9pt;height:15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" stroked="f">
                <v:textbox>
                  <w:txbxContent>
                    <w:p w:rsidR="004A3D43" w:rsidRPr="0089142E" w:rsidRDefault="004A3D43" w:rsidP="004A3D4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73796307" wp14:editId="12D8FF1A">
                <wp:simplePos x="0" y="0"/>
                <wp:positionH relativeFrom="column">
                  <wp:posOffset>3580765</wp:posOffset>
                </wp:positionH>
                <wp:positionV relativeFrom="paragraph">
                  <wp:posOffset>79375</wp:posOffset>
                </wp:positionV>
                <wp:extent cx="0" cy="145415"/>
                <wp:effectExtent l="76200" t="0" r="57150" b="6413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45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2" o:spid="_x0000_s1026" type="#_x0000_t32" style="position:absolute;margin-left:281.95pt;margin-top:6.25pt;width:0;height:11.45pt;flip:x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29BF5027" wp14:editId="2B72BB7D">
                <wp:simplePos x="0" y="0"/>
                <wp:positionH relativeFrom="column">
                  <wp:posOffset>7198541</wp:posOffset>
                </wp:positionH>
                <wp:positionV relativeFrom="paragraph">
                  <wp:posOffset>368094</wp:posOffset>
                </wp:positionV>
                <wp:extent cx="2133600" cy="917938"/>
                <wp:effectExtent l="0" t="0" r="19050" b="15875"/>
                <wp:wrapNone/>
                <wp:docPr id="963" name="Прямоугольник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91793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</w:pPr>
                            <w:r w:rsidRPr="00FF2AFC">
                              <w:t xml:space="preserve">Получение </w:t>
                            </w:r>
                            <w:proofErr w:type="spellStart"/>
                            <w:r w:rsidRPr="00FF2AFC">
                              <w:t>услугополучателем</w:t>
                            </w:r>
                            <w:proofErr w:type="spellEnd"/>
                            <w:r w:rsidRPr="00FF2AFC">
                              <w:t xml:space="preserve"> результата государственной услуги, сформированного в ИС </w:t>
                            </w:r>
                            <w: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3" o:spid="_x0000_s1087" style="position:absolute;left:0;text-align:left;margin-left:566.8pt;margin-top:29pt;width:168pt;height:72.3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</w:pPr>
                      <w:r w:rsidRPr="00FF2AFC">
                        <w:t xml:space="preserve">Получение </w:t>
                      </w:r>
                      <w:proofErr w:type="spellStart"/>
                      <w:r w:rsidRPr="00FF2AFC">
                        <w:t>услугополучателем</w:t>
                      </w:r>
                      <w:proofErr w:type="spellEnd"/>
                      <w:r w:rsidRPr="00FF2AFC">
                        <w:t xml:space="preserve"> результата государственной услуги, сформированного в ИС </w:t>
                      </w:r>
                      <w: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6B8F83A6" wp14:editId="7BBA5DF4">
                <wp:simplePos x="0" y="0"/>
                <wp:positionH relativeFrom="column">
                  <wp:posOffset>1788160</wp:posOffset>
                </wp:positionH>
                <wp:positionV relativeFrom="paragraph">
                  <wp:posOffset>821055</wp:posOffset>
                </wp:positionV>
                <wp:extent cx="1023620" cy="213360"/>
                <wp:effectExtent l="247650" t="57150" r="0" b="15240"/>
                <wp:wrapNone/>
                <wp:docPr id="964" name="Выноска 2 (с границей)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rPr>
                                <w:szCs w:val="14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4" o:spid="_x0000_s1088" type="#_x0000_t45" style="position:absolute;left:0;text-align:left;margin-left:140.8pt;margin-top:64.65pt;width:80.6pt;height:16.8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" adj="-5105,-5850,-3953,11571,-1608,11571" filled="f" strokecolor="#1f4d78" strokeweight="1pt">
                <v:textbox>
                  <w:txbxContent>
                    <w:p w:rsidR="004A3D43" w:rsidRPr="00FF2AFC" w:rsidRDefault="004A3D43" w:rsidP="004A3D43">
                      <w:pPr>
                        <w:rPr>
                          <w:szCs w:val="14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37B35400" wp14:editId="75AA4F4D">
                <wp:simplePos x="0" y="0"/>
                <wp:positionH relativeFrom="column">
                  <wp:posOffset>1481455</wp:posOffset>
                </wp:positionH>
                <wp:positionV relativeFrom="paragraph">
                  <wp:posOffset>764540</wp:posOffset>
                </wp:positionV>
                <wp:extent cx="1905" cy="516255"/>
                <wp:effectExtent l="76200" t="0" r="74295" b="55245"/>
                <wp:wrapNone/>
                <wp:docPr id="965" name="Прямая со стрелкой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516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5" o:spid="_x0000_s1026" type="#_x0000_t32" style="position:absolute;margin-left:116.65pt;margin-top:60.2pt;width:.15pt;height:40.65pt;flip:x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21B12BDE" wp14:editId="24ECB6E5">
                <wp:simplePos x="0" y="0"/>
                <wp:positionH relativeFrom="column">
                  <wp:posOffset>3016885</wp:posOffset>
                </wp:positionH>
                <wp:positionV relativeFrom="paragraph">
                  <wp:posOffset>40640</wp:posOffset>
                </wp:positionV>
                <wp:extent cx="2054225" cy="971550"/>
                <wp:effectExtent l="0" t="0" r="22225" b="1905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both"/>
                            </w:pPr>
                            <w:r w:rsidRPr="00FF2AF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F2AFC">
                              <w:t>не подтверждением</w:t>
                            </w:r>
                            <w:proofErr w:type="gramEnd"/>
                            <w:r w:rsidRPr="00FF2AFC">
                              <w:t xml:space="preserve"> данных </w:t>
                            </w:r>
                            <w:proofErr w:type="spellStart"/>
                            <w:r w:rsidRPr="00FF2AFC">
                              <w:t>услугополучателя</w:t>
                            </w:r>
                            <w:proofErr w:type="spellEnd"/>
                            <w:r w:rsidRPr="00FF2AFC"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6" o:spid="_x0000_s1089" style="position:absolute;left:0;text-align:left;margin-left:237.55pt;margin-top:3.2pt;width:161.75pt;height:76.5pt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" filled="f" fillcolor="#2f5496" strokecolor="#2f5496" strokeweight="1.5pt">
                <v:textbox>
                  <w:txbxContent>
                    <w:p w:rsidR="004A3D43" w:rsidRPr="00FF2AFC" w:rsidRDefault="004A3D43" w:rsidP="004A3D43">
                      <w:pPr>
                        <w:jc w:val="both"/>
                      </w:pPr>
                      <w:r w:rsidRPr="00FF2AF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F2AFC">
                        <w:t>не подтверждением</w:t>
                      </w:r>
                      <w:proofErr w:type="gramEnd"/>
                      <w:r w:rsidRPr="00FF2AFC">
                        <w:t xml:space="preserve"> данных </w:t>
                      </w:r>
                      <w:proofErr w:type="spellStart"/>
                      <w:r w:rsidRPr="00FF2AFC">
                        <w:t>услугополучателя</w:t>
                      </w:r>
                      <w:proofErr w:type="spellEnd"/>
                      <w:r w:rsidRPr="00FF2AFC"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8314177" wp14:editId="04A936A5">
                <wp:simplePos x="0" y="0"/>
                <wp:positionH relativeFrom="column">
                  <wp:posOffset>3586480</wp:posOffset>
                </wp:positionH>
                <wp:positionV relativeFrom="paragraph">
                  <wp:posOffset>1054735</wp:posOffset>
                </wp:positionV>
                <wp:extent cx="1023620" cy="213360"/>
                <wp:effectExtent l="304800" t="95250" r="0" b="15240"/>
                <wp:wrapNone/>
                <wp:docPr id="967" name="Выноска 2 (с границей)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7771"/>
                            <a:gd name="adj4" fmla="val -23155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rPr>
                                <w:szCs w:val="14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7" o:spid="_x0000_s1090" type="#_x0000_t45" style="position:absolute;left:0;text-align:left;margin-left:282.4pt;margin-top:83.05pt;width:80.6pt;height:16.8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" adj="-6110,-8743,-5001,12479,-1608,11571" filled="f" strokecolor="#1f4d78" strokeweight="1pt">
                <v:textbox>
                  <w:txbxContent>
                    <w:p w:rsidR="004A3D43" w:rsidRPr="00FF2AFC" w:rsidRDefault="004A3D43" w:rsidP="004A3D43">
                      <w:pPr>
                        <w:rPr>
                          <w:szCs w:val="14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6AA20532" wp14:editId="64AE4446">
                <wp:simplePos x="0" y="0"/>
                <wp:positionH relativeFrom="column">
                  <wp:posOffset>4243705</wp:posOffset>
                </wp:positionH>
                <wp:positionV relativeFrom="paragraph">
                  <wp:posOffset>988695</wp:posOffset>
                </wp:positionV>
                <wp:extent cx="1270" cy="286385"/>
                <wp:effectExtent l="76200" t="0" r="74930" b="56515"/>
                <wp:wrapNone/>
                <wp:docPr id="968" name="Прямая со стрелкой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86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8" o:spid="_x0000_s1026" type="#_x0000_t32" style="position:absolute;margin-left:334.15pt;margin-top:77.85pt;width:.1pt;height:22.55pt;flip:x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0C7E2DF7" wp14:editId="5FB60BDC">
                <wp:simplePos x="0" y="0"/>
                <wp:positionH relativeFrom="column">
                  <wp:posOffset>5777230</wp:posOffset>
                </wp:positionH>
                <wp:positionV relativeFrom="paragraph">
                  <wp:posOffset>1070610</wp:posOffset>
                </wp:positionV>
                <wp:extent cx="0" cy="178435"/>
                <wp:effectExtent l="76200" t="0" r="57150" b="50165"/>
                <wp:wrapNone/>
                <wp:docPr id="969" name="Прямая со стрелкой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9" o:spid="_x0000_s1026" type="#_x0000_t32" style="position:absolute;margin-left:454.9pt;margin-top:84.3pt;width:0;height:14.05pt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65F1DA6D" wp14:editId="0A5569D5">
                <wp:simplePos x="0" y="0"/>
                <wp:positionH relativeFrom="column">
                  <wp:posOffset>6914515</wp:posOffset>
                </wp:positionH>
                <wp:positionV relativeFrom="paragraph">
                  <wp:posOffset>256540</wp:posOffset>
                </wp:positionV>
                <wp:extent cx="0" cy="995045"/>
                <wp:effectExtent l="76200" t="0" r="95250" b="52705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5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0" o:spid="_x0000_s1026" type="#_x0000_t32" style="position:absolute;margin-left:544.45pt;margin-top:20.2pt;width:0;height:78.3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09C9C8E1" wp14:editId="1D2C1191">
                <wp:simplePos x="0" y="0"/>
                <wp:positionH relativeFrom="column">
                  <wp:posOffset>7065010</wp:posOffset>
                </wp:positionH>
                <wp:positionV relativeFrom="paragraph">
                  <wp:posOffset>38100</wp:posOffset>
                </wp:positionV>
                <wp:extent cx="489585" cy="292100"/>
                <wp:effectExtent l="0" t="0" r="367665" b="12700"/>
                <wp:wrapNone/>
                <wp:docPr id="971" name="Выноска 2 (с границей)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921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FF2AFC" w:rsidRDefault="004A3D43" w:rsidP="004A3D4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1" o:spid="_x0000_s1091" type="#_x0000_t45" style="position:absolute;left:0;text-align:left;margin-left:556.3pt;margin-top:3pt;width:38.55pt;height:23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" adj="36252,722,30901,11818,24962,11818" filled="f" strokecolor="#1f4d78" strokeweight="1pt">
                <v:textbox>
                  <w:txbxContent>
                    <w:p w:rsidR="004A3D43" w:rsidRPr="00FF2AFC" w:rsidRDefault="004A3D43" w:rsidP="004A3D4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3EAAB97F" wp14:editId="369B2477">
                <wp:simplePos x="0" y="0"/>
                <wp:positionH relativeFrom="column">
                  <wp:posOffset>5749290</wp:posOffset>
                </wp:positionH>
                <wp:positionV relativeFrom="paragraph">
                  <wp:posOffset>1017270</wp:posOffset>
                </wp:positionV>
                <wp:extent cx="1215390" cy="264795"/>
                <wp:effectExtent l="0" t="0" r="213360" b="20955"/>
                <wp:wrapNone/>
                <wp:docPr id="972" name="Выноска 2 (с границей)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12697"/>
                            <a:gd name="adj2" fmla="val 105531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3D43" w:rsidRPr="00E94428" w:rsidRDefault="004A3D43" w:rsidP="004A3D43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E94428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2" o:spid="_x0000_s1092" type="#_x0000_t45" style="position:absolute;left:0;text-align:left;margin-left:452.7pt;margin-top:80.1pt;width:95.7pt;height:20.85pt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" adj="24816,570,23868,9324,22795,2743" filled="f" strokecolor="#1f4d78" strokeweight="1pt">
                <v:textbox>
                  <w:txbxContent>
                    <w:p w:rsidR="004A3D43" w:rsidRPr="00E94428" w:rsidRDefault="004A3D43" w:rsidP="004A3D43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E94428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78D2AF36" wp14:editId="45989D7B">
                <wp:simplePos x="0" y="0"/>
                <wp:positionH relativeFrom="column">
                  <wp:posOffset>9453880</wp:posOffset>
                </wp:positionH>
                <wp:positionV relativeFrom="paragraph">
                  <wp:posOffset>847090</wp:posOffset>
                </wp:positionV>
                <wp:extent cx="0" cy="495935"/>
                <wp:effectExtent l="0" t="0" r="19050" b="18415"/>
                <wp:wrapNone/>
                <wp:docPr id="973" name="Прямая со стрелкой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5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3" o:spid="_x0000_s1026" type="#_x0000_t32" style="position:absolute;margin-left:744.4pt;margin-top:66.7pt;width:0;height:39.0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0ADE630F" wp14:editId="108AF518">
                <wp:simplePos x="0" y="0"/>
                <wp:positionH relativeFrom="column">
                  <wp:posOffset>567055</wp:posOffset>
                </wp:positionH>
                <wp:positionV relativeFrom="paragraph">
                  <wp:posOffset>1347470</wp:posOffset>
                </wp:positionV>
                <wp:extent cx="8886825" cy="0"/>
                <wp:effectExtent l="38100" t="76200" r="0" b="95250"/>
                <wp:wrapNone/>
                <wp:docPr id="1475" name="Прямая со стрелкой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868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5" o:spid="_x0000_s1026" type="#_x0000_t32" style="position:absolute;margin-left:44.65pt;margin-top:106.1pt;width:699.75pt;height:0;flip:x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4A3D43" w:rsidRPr="00C22878" w:rsidRDefault="004A3D43" w:rsidP="004A3D43">
      <w:pPr>
        <w:spacing w:line="240" w:lineRule="atLeast"/>
        <w:jc w:val="both"/>
        <w:rPr>
          <w:sz w:val="28"/>
          <w:szCs w:val="28"/>
        </w:rPr>
        <w:sectPr w:rsidR="004A3D43" w:rsidRPr="00C22878" w:rsidSect="004A3D43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A7C7C1E" wp14:editId="24B26CA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767" name="Скругленный прямоугольник 1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7" o:spid="_x0000_s1026" style="position:absolute;margin-left:8.45pt;margin-top:2.8pt;width:36pt;height:32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MS5CrP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C002A9F" wp14:editId="5D7006A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768" name="Прямоугольник 1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68" o:spid="_x0000_s1093" style="position:absolute;left:0;text-align:left;margin-left:11.45pt;margin-top:4.4pt;width:32.25pt;height:26.9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BuVQZh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5C6EE4" w:rsidRPr="00FC7189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DBD10DC" wp14:editId="493CA4F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769" name="Ромб 1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69" o:spid="_x0000_s1026" type="#_x0000_t4" style="position:absolute;margin-left:11.45pt;margin-top:8.25pt;width:28.5pt;height:29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BBE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GMgEES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4320" behindDoc="0" locked="0" layoutInCell="1" allowOverlap="1" wp14:anchorId="369221F4" wp14:editId="1F2D4F4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770" name="Прямая со стрелкой 1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0" o:spid="_x0000_s1026" type="#_x0000_t32" style="position:absolute;margin-left:17.45pt;margin-top:7.15pt;width:22.5pt;height:0;z-index:251704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XiQXH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  <w:sectPr w:rsidR="005C6EE4" w:rsidRPr="005C6EE4" w:rsidSect="005C6EE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04CD3" w:rsidRPr="00C22878" w:rsidRDefault="00604CD3" w:rsidP="00604CD3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604CD3" w:rsidRPr="00C22878" w:rsidRDefault="00604CD3" w:rsidP="00604CD3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604CD3" w:rsidRPr="00C22878" w:rsidRDefault="00604CD3" w:rsidP="00604CD3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604CD3" w:rsidRPr="00C22878" w:rsidRDefault="00604CD3" w:rsidP="00604CD3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чет, по которым ведется в органах государственных доходов»</w:t>
      </w:r>
    </w:p>
    <w:p w:rsidR="00604CD3" w:rsidRPr="00C22878" w:rsidRDefault="00604CD3" w:rsidP="00604CD3">
      <w:pPr>
        <w:spacing w:line="240" w:lineRule="atLeast"/>
        <w:ind w:left="708" w:firstLine="708"/>
        <w:jc w:val="center"/>
        <w:rPr>
          <w:sz w:val="28"/>
          <w:szCs w:val="28"/>
        </w:rPr>
      </w:pPr>
    </w:p>
    <w:p w:rsidR="00604CD3" w:rsidRPr="00C22878" w:rsidRDefault="00604CD3" w:rsidP="00604CD3">
      <w:pPr>
        <w:spacing w:line="240" w:lineRule="atLeast"/>
        <w:ind w:left="708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 бизнес-процессов оказания государственной услуги</w:t>
      </w:r>
    </w:p>
    <w:p w:rsidR="00604CD3" w:rsidRPr="00C22878" w:rsidRDefault="00604CD3" w:rsidP="00604CD3">
      <w:pPr>
        <w:spacing w:line="240" w:lineRule="atLeast"/>
        <w:ind w:left="1416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604CD3" w:rsidRPr="00C22878" w:rsidRDefault="00604CD3" w:rsidP="00604CD3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по </w:t>
      </w:r>
      <w:proofErr w:type="gramStart"/>
      <w:r w:rsidRPr="00C22878">
        <w:rPr>
          <w:sz w:val="28"/>
          <w:szCs w:val="28"/>
        </w:rPr>
        <w:t>которым</w:t>
      </w:r>
      <w:proofErr w:type="gramEnd"/>
      <w:r w:rsidRPr="00C22878">
        <w:rPr>
          <w:sz w:val="28"/>
          <w:szCs w:val="28"/>
        </w:rPr>
        <w:t xml:space="preserve"> ведется в органах Государственных доходов» через КНП</w:t>
      </w:r>
    </w:p>
    <w:p w:rsidR="00604CD3" w:rsidRPr="00C22878" w:rsidRDefault="00604CD3" w:rsidP="00604CD3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79DBA3CF" wp14:editId="7A2836DB">
                <wp:simplePos x="0" y="0"/>
                <wp:positionH relativeFrom="column">
                  <wp:posOffset>-187960</wp:posOffset>
                </wp:positionH>
                <wp:positionV relativeFrom="paragraph">
                  <wp:posOffset>139700</wp:posOffset>
                </wp:positionV>
                <wp:extent cx="1171575" cy="471170"/>
                <wp:effectExtent l="0" t="0" r="28575" b="24130"/>
                <wp:wrapNone/>
                <wp:docPr id="2" name="Скругленный 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D779A8">
                              <w:rPr>
                                <w:color w:val="00000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" o:spid="_x0000_s1094" style="position:absolute;left:0;text-align:left;margin-left:-14.8pt;margin-top:11pt;width:92.25pt;height:37.1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604CD3" w:rsidRPr="00D779A8" w:rsidRDefault="00604CD3" w:rsidP="00604CD3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D779A8">
                        <w:rPr>
                          <w:color w:val="00000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73CD56BB" wp14:editId="278548C9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3" name="Скругленный 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 xml:space="preserve">ИС ЦУЛС </w:t>
                            </w:r>
                            <w:r w:rsidRPr="00D779A8">
                              <w:rPr>
                                <w:color w:val="00000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" o:spid="_x0000_s1095" style="position:absolute;left:0;text-align:left;margin-left:552.25pt;margin-top:10.3pt;width:189.4pt;height:36.7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04CD3" w:rsidRPr="00D779A8" w:rsidRDefault="00604CD3" w:rsidP="00604CD3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 xml:space="preserve">ИС ЦУЛС </w:t>
                      </w:r>
                      <w:r w:rsidRPr="00D779A8">
                        <w:rPr>
                          <w:color w:val="00000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3F45FC72" wp14:editId="7AF26871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029960" cy="466090"/>
                <wp:effectExtent l="6985" t="11430" r="11430" b="8255"/>
                <wp:wrapNone/>
                <wp:docPr id="4" name="Скругленный 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D779A8">
                              <w:rPr>
                                <w:color w:val="00000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" o:spid="_x0000_s1096" style="position:absolute;left:0;text-align:left;margin-left:77.45pt;margin-top:9.9pt;width:474.8pt;height:36.7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604CD3" w:rsidRPr="00D779A8" w:rsidRDefault="00604CD3" w:rsidP="00604CD3">
                      <w:pPr>
                        <w:jc w:val="center"/>
                        <w:rPr>
                          <w:color w:val="000000"/>
                        </w:rPr>
                      </w:pPr>
                      <w:r w:rsidRPr="00D779A8">
                        <w:rPr>
                          <w:color w:val="00000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409DBEBF" wp14:editId="7EAB7D6D">
                <wp:simplePos x="0" y="0"/>
                <wp:positionH relativeFrom="column">
                  <wp:posOffset>2976245</wp:posOffset>
                </wp:positionH>
                <wp:positionV relativeFrom="paragraph">
                  <wp:posOffset>51435</wp:posOffset>
                </wp:positionV>
                <wp:extent cx="2816225" cy="1428750"/>
                <wp:effectExtent l="0" t="0" r="22225" b="19050"/>
                <wp:wrapNone/>
                <wp:docPr id="5" name="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42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both"/>
                            </w:pPr>
                            <w:r w:rsidRPr="00D779A8"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D779A8">
                              <w:t xml:space="preserve"> </w:t>
                            </w:r>
                            <w:proofErr w:type="gramStart"/>
                            <w:r w:rsidRPr="00D779A8">
                              <w:t>указанным</w:t>
                            </w:r>
                            <w:proofErr w:type="gramEnd"/>
                            <w:r w:rsidRPr="00D779A8">
                              <w:t xml:space="preserve"> в запросе, и ИИН/БИН</w:t>
                            </w:r>
                            <w:r>
                              <w:t>,</w:t>
                            </w:r>
                            <w:r w:rsidRPr="00D779A8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97" style="position:absolute;margin-left:234.35pt;margin-top:4.05pt;width:221.75pt;height:112.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pPr>
                        <w:jc w:val="both"/>
                      </w:pPr>
                      <w:r w:rsidRPr="00D779A8"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D779A8">
                        <w:t xml:space="preserve"> </w:t>
                      </w:r>
                      <w:proofErr w:type="gramStart"/>
                      <w:r w:rsidRPr="00D779A8">
                        <w:t>указанным</w:t>
                      </w:r>
                      <w:proofErr w:type="gramEnd"/>
                      <w:r w:rsidRPr="00D779A8">
                        <w:t xml:space="preserve"> в запросе, и ИИН/БИН</w:t>
                      </w:r>
                      <w:r>
                        <w:t>,</w:t>
                      </w:r>
                      <w:r w:rsidRPr="00D779A8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13F7A8D9" wp14:editId="1F15560A">
                <wp:simplePos x="0" y="0"/>
                <wp:positionH relativeFrom="column">
                  <wp:posOffset>-483235</wp:posOffset>
                </wp:positionH>
                <wp:positionV relativeFrom="paragraph">
                  <wp:posOffset>163195</wp:posOffset>
                </wp:positionV>
                <wp:extent cx="866775" cy="781050"/>
                <wp:effectExtent l="0" t="0" r="9525" b="0"/>
                <wp:wrapNone/>
                <wp:docPr id="14" name="Скругленный 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" o:spid="_x0000_s1026" style="position:absolute;margin-left:-38.05pt;margin-top:12.85pt;width:68.25pt;height:61.5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or0xwIAAEg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109282DF" wp14:editId="5FB35231">
                <wp:simplePos x="0" y="0"/>
                <wp:positionH relativeFrom="column">
                  <wp:posOffset>567690</wp:posOffset>
                </wp:positionH>
                <wp:positionV relativeFrom="paragraph">
                  <wp:posOffset>69850</wp:posOffset>
                </wp:positionV>
                <wp:extent cx="2362200" cy="867410"/>
                <wp:effectExtent l="0" t="0" r="19050" b="27940"/>
                <wp:wrapNone/>
                <wp:docPr id="15" name="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ED731F" w:rsidRDefault="00604CD3" w:rsidP="00604CD3">
                            <w:r w:rsidRPr="00ED731F"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ED731F">
                              <w:t>услугополучателе</w:t>
                            </w:r>
                            <w:proofErr w:type="spellEnd"/>
                            <w:r w:rsidRPr="00ED731F"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ED731F"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98" style="position:absolute;margin-left:44.7pt;margin-top:5.5pt;width:186pt;height:68.3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/A6qAIAACIFAAAOAAAAZHJzL2Uyb0RvYy54bWysVNuO0zAQfUfiHyy/d3PZ9BZtulo1LUJa&#10;YKWFD3ATp7Fw7GC7TRe0EhKvSHwCH8EL4rLfkP4RY6ct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" filled="f" fillcolor="#2f5496" strokecolor="#2f5496" strokeweight="1.5pt">
                <v:textbox>
                  <w:txbxContent>
                    <w:p w:rsidR="00604CD3" w:rsidRPr="00ED731F" w:rsidRDefault="00604CD3" w:rsidP="00604CD3">
                      <w:r w:rsidRPr="00ED731F"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ED731F">
                        <w:t>услугополучателе</w:t>
                      </w:r>
                      <w:proofErr w:type="spellEnd"/>
                      <w:r w:rsidRPr="00ED731F">
                        <w:t xml:space="preserve"> через логин (ИИН/БИН) и пароль, также сведении о </w:t>
                      </w:r>
                      <w:proofErr w:type="spellStart"/>
                      <w:r w:rsidRPr="00ED731F"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7D650FF1" wp14:editId="29219134">
                <wp:simplePos x="0" y="0"/>
                <wp:positionH relativeFrom="column">
                  <wp:posOffset>5831840</wp:posOffset>
                </wp:positionH>
                <wp:positionV relativeFrom="paragraph">
                  <wp:posOffset>62230</wp:posOffset>
                </wp:positionV>
                <wp:extent cx="1085850" cy="723900"/>
                <wp:effectExtent l="0" t="0" r="19050" b="19050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both"/>
                            </w:pPr>
                            <w:r w:rsidRPr="00D779A8"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99" style="position:absolute;margin-left:459.2pt;margin-top:4.9pt;width:85.5pt;height:57pt;flip:y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pPr>
                        <w:jc w:val="both"/>
                      </w:pPr>
                      <w:r w:rsidRPr="00D779A8"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07CC4D16" wp14:editId="43B60CA0">
                <wp:simplePos x="0" y="0"/>
                <wp:positionH relativeFrom="column">
                  <wp:posOffset>7016115</wp:posOffset>
                </wp:positionH>
                <wp:positionV relativeFrom="paragraph">
                  <wp:posOffset>59690</wp:posOffset>
                </wp:positionV>
                <wp:extent cx="2324100" cy="447675"/>
                <wp:effectExtent l="0" t="0" r="19050" b="28575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r w:rsidRPr="00D779A8">
                              <w:t xml:space="preserve">Проверка (обработка) запроса </w:t>
                            </w:r>
                            <w:proofErr w:type="spellStart"/>
                            <w:r w:rsidRPr="00D779A8"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100" style="position:absolute;margin-left:552.45pt;margin-top:4.7pt;width:183pt;height:35.25pt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r w:rsidRPr="00D779A8">
                        <w:t xml:space="preserve">Проверка (обработка) запроса </w:t>
                      </w:r>
                      <w:proofErr w:type="spellStart"/>
                      <w:r w:rsidRPr="00D779A8"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3A0F227A" wp14:editId="71AA7FAE">
                <wp:simplePos x="0" y="0"/>
                <wp:positionH relativeFrom="column">
                  <wp:posOffset>383540</wp:posOffset>
                </wp:positionH>
                <wp:positionV relativeFrom="paragraph">
                  <wp:posOffset>182880</wp:posOffset>
                </wp:positionV>
                <wp:extent cx="173355" cy="635"/>
                <wp:effectExtent l="0" t="76200" r="17145" b="94615"/>
                <wp:wrapNone/>
                <wp:docPr id="18" name="Соединительная линия уступом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5859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8" o:spid="_x0000_s1026" type="#_x0000_t34" style="position:absolute;margin-left:30.2pt;margin-top:14.4pt;width:13.65pt;height:.0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9ojAIAAMM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" adj="1266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4F11C7D" wp14:editId="20DEBF01">
                <wp:simplePos x="0" y="0"/>
                <wp:positionH relativeFrom="column">
                  <wp:posOffset>6918960</wp:posOffset>
                </wp:positionH>
                <wp:positionV relativeFrom="paragraph">
                  <wp:posOffset>122555</wp:posOffset>
                </wp:positionV>
                <wp:extent cx="257175" cy="534670"/>
                <wp:effectExtent l="0" t="38100" r="66675" b="17780"/>
                <wp:wrapNone/>
                <wp:docPr id="19" name="Прямая со стрелкой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7175" cy="534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" o:spid="_x0000_s1026" type="#_x0000_t32" style="position:absolute;margin-left:544.8pt;margin-top:9.65pt;width:20.25pt;height:42.1pt;flip:y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1C5249CE" wp14:editId="1BE61F68">
                <wp:simplePos x="0" y="0"/>
                <wp:positionH relativeFrom="column">
                  <wp:posOffset>7532370</wp:posOffset>
                </wp:positionH>
                <wp:positionV relativeFrom="paragraph">
                  <wp:posOffset>121920</wp:posOffset>
                </wp:positionV>
                <wp:extent cx="1215390" cy="219075"/>
                <wp:effectExtent l="0" t="0" r="251460" b="28575"/>
                <wp:wrapNone/>
                <wp:docPr id="20" name="Выноска 2 (с границей)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B90AE8" w:rsidRDefault="00604CD3" w:rsidP="00604CD3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" o:spid="_x0000_s1101" type="#_x0000_t45" style="position:absolute;margin-left:593.1pt;margin-top:9.6pt;width:95.7pt;height:17.25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" adj="25392,-72,24557,13047,22954,13047" filled="f" strokecolor="#1f4d78" strokeweight="1pt">
                <v:textbox>
                  <w:txbxContent>
                    <w:p w:rsidR="00604CD3" w:rsidRPr="00B90AE8" w:rsidRDefault="00604CD3" w:rsidP="00604CD3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664F9BC4" wp14:editId="171796E1">
                <wp:simplePos x="0" y="0"/>
                <wp:positionH relativeFrom="column">
                  <wp:posOffset>9248775</wp:posOffset>
                </wp:positionH>
                <wp:positionV relativeFrom="paragraph">
                  <wp:posOffset>83820</wp:posOffset>
                </wp:positionV>
                <wp:extent cx="0" cy="335915"/>
                <wp:effectExtent l="76200" t="0" r="76200" b="64135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" o:spid="_x0000_s1026" type="#_x0000_t32" style="position:absolute;margin-left:728.25pt;margin-top:6.6pt;width:0;height:26.45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7F04060F" wp14:editId="586962D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" name="Поле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" o:spid="_x0000_s1102" type="#_x0000_t202" style="position:absolute;margin-left:38.45pt;margin-top:14.25pt;width:27pt;height:29.25pt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WP8dDpMCAAAY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604CD3" w:rsidRPr="0089142E" w:rsidRDefault="00604CD3" w:rsidP="00604CD3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04CD3" w:rsidRPr="00C22878" w:rsidRDefault="00604CD3" w:rsidP="00604CD3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5E028409" wp14:editId="21903F9D">
                <wp:simplePos x="0" y="0"/>
                <wp:positionH relativeFrom="column">
                  <wp:posOffset>5356860</wp:posOffset>
                </wp:positionH>
                <wp:positionV relativeFrom="paragraph">
                  <wp:posOffset>156211</wp:posOffset>
                </wp:positionV>
                <wp:extent cx="619125" cy="1080769"/>
                <wp:effectExtent l="0" t="38100" r="47625" b="24765"/>
                <wp:wrapNone/>
                <wp:docPr id="23" name="Прямая со стрелкой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9125" cy="108076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" o:spid="_x0000_s1026" type="#_x0000_t32" style="position:absolute;margin-left:421.8pt;margin-top:12.3pt;width:48.75pt;height:85.1pt;flip: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604CD3" w:rsidRPr="00C22878" w:rsidRDefault="00604CD3" w:rsidP="00604CD3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35E5248E" wp14:editId="32B8301B">
                <wp:simplePos x="0" y="0"/>
                <wp:positionH relativeFrom="column">
                  <wp:posOffset>2737485</wp:posOffset>
                </wp:positionH>
                <wp:positionV relativeFrom="paragraph">
                  <wp:posOffset>152400</wp:posOffset>
                </wp:positionV>
                <wp:extent cx="285750" cy="600075"/>
                <wp:effectExtent l="0" t="0" r="76200" b="47625"/>
                <wp:wrapNone/>
                <wp:docPr id="24" name="Прямая со стрелкой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" o:spid="_x0000_s1026" type="#_x0000_t32" style="position:absolute;margin-left:215.55pt;margin-top:12pt;width:22.5pt;height:47.25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5F1A5173" wp14:editId="0FB39A39">
                <wp:simplePos x="0" y="0"/>
                <wp:positionH relativeFrom="column">
                  <wp:posOffset>165735</wp:posOffset>
                </wp:positionH>
                <wp:positionV relativeFrom="paragraph">
                  <wp:posOffset>152400</wp:posOffset>
                </wp:positionV>
                <wp:extent cx="571500" cy="415925"/>
                <wp:effectExtent l="38100" t="0" r="19050" b="60325"/>
                <wp:wrapNone/>
                <wp:docPr id="25" name="Прямая со стрелкой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415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" o:spid="_x0000_s1026" type="#_x0000_t32" style="position:absolute;margin-left:13.05pt;margin-top:12pt;width:45pt;height:32.75pt;flip:x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78303054" wp14:editId="6BBB0C7C">
                <wp:simplePos x="0" y="0"/>
                <wp:positionH relativeFrom="column">
                  <wp:posOffset>1562100</wp:posOffset>
                </wp:positionH>
                <wp:positionV relativeFrom="paragraph">
                  <wp:posOffset>113030</wp:posOffset>
                </wp:positionV>
                <wp:extent cx="1023620" cy="249555"/>
                <wp:effectExtent l="133350" t="0" r="0" b="17145"/>
                <wp:wrapNone/>
                <wp:docPr id="26" name="Выноска 2 (с границей)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ED731F" w:rsidRDefault="00604CD3" w:rsidP="00604CD3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ED731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" o:spid="_x0000_s1103" type="#_x0000_t45" style="position:absolute;left:0;text-align:left;margin-left:123pt;margin-top:8.9pt;width:80.6pt;height:19.65pt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604CD3" w:rsidRPr="00ED731F" w:rsidRDefault="00604CD3" w:rsidP="00604CD3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ED731F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01DAE890" wp14:editId="46188500">
                <wp:simplePos x="0" y="0"/>
                <wp:positionH relativeFrom="column">
                  <wp:posOffset>6135370</wp:posOffset>
                </wp:positionH>
                <wp:positionV relativeFrom="paragraph">
                  <wp:posOffset>7620</wp:posOffset>
                </wp:positionV>
                <wp:extent cx="0" cy="239395"/>
                <wp:effectExtent l="76200" t="0" r="57150" b="65405"/>
                <wp:wrapNone/>
                <wp:docPr id="27" name="Прямая со стрелкой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" o:spid="_x0000_s1026" type="#_x0000_t32" style="position:absolute;margin-left:483.1pt;margin-top:.6pt;width:0;height:18.85pt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35B31CAE" wp14:editId="33601B39">
                <wp:simplePos x="0" y="0"/>
                <wp:positionH relativeFrom="column">
                  <wp:posOffset>5972810</wp:posOffset>
                </wp:positionH>
                <wp:positionV relativeFrom="paragraph">
                  <wp:posOffset>-2540</wp:posOffset>
                </wp:positionV>
                <wp:extent cx="735330" cy="219075"/>
                <wp:effectExtent l="0" t="0" r="160020" b="28575"/>
                <wp:wrapNone/>
                <wp:docPr id="28" name="Выноска 2 (с границей)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516608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" o:spid="_x0000_s1104" type="#_x0000_t45" style="position:absolute;left:0;text-align:left;margin-left:470.3pt;margin-top:-.2pt;width:57.9pt;height:17.25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" adj="26524,3882,24491,11270,23838,11270" filled="f" strokecolor="#1f4d78" strokeweight="1pt">
                <v:textbox>
                  <w:txbxContent>
                    <w:p w:rsidR="00604CD3" w:rsidRPr="00516608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090135A6" wp14:editId="0E73CFEA">
                <wp:simplePos x="0" y="0"/>
                <wp:positionH relativeFrom="column">
                  <wp:posOffset>8750300</wp:posOffset>
                </wp:positionH>
                <wp:positionV relativeFrom="paragraph">
                  <wp:posOffset>154940</wp:posOffset>
                </wp:positionV>
                <wp:extent cx="346710" cy="51435"/>
                <wp:effectExtent l="19050" t="57150" r="15240" b="43815"/>
                <wp:wrapNone/>
                <wp:docPr id="29" name="Прямая со стрелкой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" o:spid="_x0000_s1026" type="#_x0000_t32" style="position:absolute;margin-left:689pt;margin-top:12.2pt;width:27.3pt;height:4.05pt;flip:x y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BFBF6BD" wp14:editId="5C356303">
                <wp:simplePos x="0" y="0"/>
                <wp:positionH relativeFrom="column">
                  <wp:posOffset>9019540</wp:posOffset>
                </wp:positionH>
                <wp:positionV relativeFrom="paragraph">
                  <wp:posOffset>26670</wp:posOffset>
                </wp:positionV>
                <wp:extent cx="495300" cy="540385"/>
                <wp:effectExtent l="0" t="0" r="0" b="0"/>
                <wp:wrapNone/>
                <wp:docPr id="30" name="Ромб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" o:spid="_x0000_s1026" type="#_x0000_t4" style="position:absolute;margin-left:710.2pt;margin-top:2.1pt;width:39pt;height:42.55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lABiwIAAP4E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07244655" wp14:editId="15AACEFF">
                <wp:simplePos x="0" y="0"/>
                <wp:positionH relativeFrom="column">
                  <wp:posOffset>7329805</wp:posOffset>
                </wp:positionH>
                <wp:positionV relativeFrom="paragraph">
                  <wp:posOffset>6985</wp:posOffset>
                </wp:positionV>
                <wp:extent cx="1350010" cy="838200"/>
                <wp:effectExtent l="0" t="0" r="21590" b="19050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pPr>
                              <w:jc w:val="both"/>
                            </w:pPr>
                            <w:r w:rsidRPr="00D779A8"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" o:spid="_x0000_s1105" style="position:absolute;left:0;text-align:left;margin-left:577.15pt;margin-top:.55pt;width:106.3pt;height:66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pPr>
                        <w:jc w:val="both"/>
                      </w:pPr>
                      <w:r w:rsidRPr="00D779A8"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54D3D53E" wp14:editId="5DA885BC">
                <wp:simplePos x="0" y="0"/>
                <wp:positionH relativeFrom="column">
                  <wp:posOffset>898525</wp:posOffset>
                </wp:positionH>
                <wp:positionV relativeFrom="paragraph">
                  <wp:posOffset>196215</wp:posOffset>
                </wp:positionV>
                <wp:extent cx="1838325" cy="462915"/>
                <wp:effectExtent l="0" t="0" r="28575" b="13335"/>
                <wp:wrapNone/>
                <wp:docPr id="1408" name="Прямоугольник 1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ED731F" w:rsidRDefault="00604CD3" w:rsidP="00604CD3">
                            <w:r w:rsidRPr="00ED731F">
                              <w:t xml:space="preserve">Проверка регистрационных данных </w:t>
                            </w:r>
                            <w:proofErr w:type="spellStart"/>
                            <w:r w:rsidRPr="00ED731F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8" o:spid="_x0000_s1106" style="position:absolute;margin-left:70.75pt;margin-top:15.45pt;width:144.75pt;height:36.45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HGTqg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" filled="f" fillcolor="#2f5496" strokecolor="#2f5496" strokeweight="1.5pt">
                <v:textbox>
                  <w:txbxContent>
                    <w:p w:rsidR="00604CD3" w:rsidRPr="00ED731F" w:rsidRDefault="00604CD3" w:rsidP="00604CD3">
                      <w:r w:rsidRPr="00ED731F">
                        <w:t xml:space="preserve">Проверка регистрационных данных </w:t>
                      </w:r>
                      <w:proofErr w:type="spellStart"/>
                      <w:r w:rsidRPr="00ED731F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251F71D0" wp14:editId="425DFD59">
                <wp:simplePos x="0" y="0"/>
                <wp:positionH relativeFrom="column">
                  <wp:posOffset>5978525</wp:posOffset>
                </wp:positionH>
                <wp:positionV relativeFrom="paragraph">
                  <wp:posOffset>85725</wp:posOffset>
                </wp:positionV>
                <wp:extent cx="1008380" cy="581025"/>
                <wp:effectExtent l="0" t="0" r="20320" b="28575"/>
                <wp:wrapNone/>
                <wp:docPr id="1409" name="Прямоугольник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ED731F" w:rsidRDefault="00604CD3" w:rsidP="00604CD3">
                            <w:r>
                              <w:t xml:space="preserve">Направление запроса в ИС ЦУЛ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9" o:spid="_x0000_s1107" style="position:absolute;margin-left:470.75pt;margin-top:6.75pt;width:79.4pt;height:45.75pt;flip:y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" filled="f" fillcolor="#2f5496" strokecolor="#2f5496" strokeweight="1.5pt">
                <v:textbox>
                  <w:txbxContent>
                    <w:p w:rsidR="00604CD3" w:rsidRPr="00ED731F" w:rsidRDefault="00604CD3" w:rsidP="00604CD3">
                      <w:r>
                        <w:t xml:space="preserve">Направление запроса в ИС ЦУЛС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2ACD0F6F" wp14:editId="17D5CF79">
                <wp:simplePos x="0" y="0"/>
                <wp:positionH relativeFrom="column">
                  <wp:posOffset>8715375</wp:posOffset>
                </wp:positionH>
                <wp:positionV relativeFrom="paragraph">
                  <wp:posOffset>140970</wp:posOffset>
                </wp:positionV>
                <wp:extent cx="381000" cy="224155"/>
                <wp:effectExtent l="0" t="0" r="0" b="4445"/>
                <wp:wrapNone/>
                <wp:docPr id="32" name="Поле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" o:spid="_x0000_s1108" type="#_x0000_t202" style="position:absolute;margin-left:686.25pt;margin-top:11.1pt;width:30pt;height:17.65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" stroked="f">
                <v:textbox>
                  <w:txbxContent>
                    <w:p w:rsidR="00604CD3" w:rsidRPr="0089142E" w:rsidRDefault="00604CD3" w:rsidP="00604CD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04CD3" w:rsidRPr="00C22878" w:rsidRDefault="00604CD3" w:rsidP="00604CD3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008506A4" wp14:editId="0A5C5F1A">
                <wp:simplePos x="0" y="0"/>
                <wp:positionH relativeFrom="column">
                  <wp:posOffset>8678545</wp:posOffset>
                </wp:positionH>
                <wp:positionV relativeFrom="paragraph">
                  <wp:posOffset>162560</wp:posOffset>
                </wp:positionV>
                <wp:extent cx="578485" cy="533400"/>
                <wp:effectExtent l="38100" t="0" r="31115" b="57150"/>
                <wp:wrapNone/>
                <wp:docPr id="33" name="Прямая со стрелкой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8485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" o:spid="_x0000_s1026" type="#_x0000_t32" style="position:absolute;margin-left:683.35pt;margin-top:12.8pt;width:45.55pt;height:42pt;flip:x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14B931A8" wp14:editId="1FB2A468">
                <wp:simplePos x="0" y="0"/>
                <wp:positionH relativeFrom="column">
                  <wp:posOffset>170180</wp:posOffset>
                </wp:positionH>
                <wp:positionV relativeFrom="paragraph">
                  <wp:posOffset>158750</wp:posOffset>
                </wp:positionV>
                <wp:extent cx="511810" cy="222250"/>
                <wp:effectExtent l="0" t="0" r="2540" b="6350"/>
                <wp:wrapNone/>
                <wp:docPr id="34" name="Поле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" o:spid="_x0000_s1109" type="#_x0000_t202" style="position:absolute;left:0;text-align:left;margin-left:13.4pt;margin-top:12.5pt;width:40.3pt;height:17.5pt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" stroked="f">
                <v:textbox>
                  <w:txbxContent>
                    <w:p w:rsidR="00604CD3" w:rsidRPr="0089142E" w:rsidRDefault="00604CD3" w:rsidP="00604CD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2359E59D" wp14:editId="4ACA803A">
                <wp:simplePos x="0" y="0"/>
                <wp:positionH relativeFrom="column">
                  <wp:posOffset>4240530</wp:posOffset>
                </wp:positionH>
                <wp:positionV relativeFrom="paragraph">
                  <wp:posOffset>161925</wp:posOffset>
                </wp:positionV>
                <wp:extent cx="887095" cy="264795"/>
                <wp:effectExtent l="0" t="0" r="274955" b="20955"/>
                <wp:wrapNone/>
                <wp:docPr id="35" name="Выноска 2 (с границей)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415C51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" o:spid="_x0000_s1110" type="#_x0000_t45" style="position:absolute;left:0;text-align:left;margin-left:333.9pt;margin-top:12.75pt;width:69.85pt;height:20.85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" adj="27398,570,25388,9324,23455,9324" filled="f" strokecolor="#1f4d78" strokeweight="1pt">
                <v:textbox>
                  <w:txbxContent>
                    <w:p w:rsidR="00604CD3" w:rsidRPr="00415C51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15C5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55A61E81" wp14:editId="60ED0C89">
                <wp:simplePos x="0" y="0"/>
                <wp:positionH relativeFrom="column">
                  <wp:posOffset>4204335</wp:posOffset>
                </wp:positionH>
                <wp:positionV relativeFrom="paragraph">
                  <wp:posOffset>162560</wp:posOffset>
                </wp:positionV>
                <wp:extent cx="652780" cy="461645"/>
                <wp:effectExtent l="0" t="0" r="71120" b="52705"/>
                <wp:wrapNone/>
                <wp:docPr id="36" name="Прямая со стрелкой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2780" cy="461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" o:spid="_x0000_s1026" type="#_x0000_t32" style="position:absolute;margin-left:331.05pt;margin-top:12.8pt;width:51.4pt;height:36.35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0106BD2A" wp14:editId="7A939C1E">
                <wp:simplePos x="0" y="0"/>
                <wp:positionH relativeFrom="column">
                  <wp:posOffset>-105410</wp:posOffset>
                </wp:positionH>
                <wp:positionV relativeFrom="paragraph">
                  <wp:posOffset>159385</wp:posOffset>
                </wp:positionV>
                <wp:extent cx="495300" cy="540385"/>
                <wp:effectExtent l="0" t="0" r="0" b="0"/>
                <wp:wrapNone/>
                <wp:docPr id="37" name="Ромб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" o:spid="_x0000_s1026" type="#_x0000_t4" style="position:absolute;margin-left:-8.3pt;margin-top:12.55pt;width:39pt;height:42.5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IxDjAIAAP4E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" fillcolor="#7b7b7b" stroked="f"/>
            </w:pict>
          </mc:Fallback>
        </mc:AlternateContent>
      </w: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0BD91D05" wp14:editId="233AF9E6">
                <wp:simplePos x="0" y="0"/>
                <wp:positionH relativeFrom="column">
                  <wp:posOffset>5561330</wp:posOffset>
                </wp:positionH>
                <wp:positionV relativeFrom="paragraph">
                  <wp:posOffset>46355</wp:posOffset>
                </wp:positionV>
                <wp:extent cx="337185" cy="267335"/>
                <wp:effectExtent l="0" t="0" r="5715" b="0"/>
                <wp:wrapNone/>
                <wp:docPr id="38" name="Поле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" o:spid="_x0000_s1111" type="#_x0000_t202" style="position:absolute;margin-left:437.9pt;margin-top:3.65pt;width:26.55pt;height:21.0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nNdkwIAABg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" stroked="f">
                <v:textbox>
                  <w:txbxContent>
                    <w:p w:rsidR="00604CD3" w:rsidRPr="0089142E" w:rsidRDefault="00604CD3" w:rsidP="00604CD3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28919F0F" wp14:editId="758FC642">
                <wp:simplePos x="0" y="0"/>
                <wp:positionH relativeFrom="column">
                  <wp:posOffset>4861560</wp:posOffset>
                </wp:positionH>
                <wp:positionV relativeFrom="paragraph">
                  <wp:posOffset>128905</wp:posOffset>
                </wp:positionV>
                <wp:extent cx="495300" cy="540385"/>
                <wp:effectExtent l="0" t="0" r="0" b="0"/>
                <wp:wrapNone/>
                <wp:docPr id="39" name="Ромб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9" o:spid="_x0000_s1026" type="#_x0000_t4" style="position:absolute;margin-left:382.8pt;margin-top:10.15pt;width:39pt;height:42.55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TXGiwIAAP4E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27B5BA94" wp14:editId="01C38920">
                <wp:simplePos x="0" y="0"/>
                <wp:positionH relativeFrom="column">
                  <wp:posOffset>3340735</wp:posOffset>
                </wp:positionH>
                <wp:positionV relativeFrom="paragraph">
                  <wp:posOffset>117475</wp:posOffset>
                </wp:positionV>
                <wp:extent cx="247650" cy="198755"/>
                <wp:effectExtent l="0" t="38100" r="57150" b="29845"/>
                <wp:wrapNone/>
                <wp:docPr id="40" name="Прямая со стрелкой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198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" o:spid="_x0000_s1026" type="#_x0000_t32" style="position:absolute;margin-left:263.05pt;margin-top:9.25pt;width:19.5pt;height:15.65pt;flip:y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45703D6F" wp14:editId="7DF196A0">
                <wp:simplePos x="0" y="0"/>
                <wp:positionH relativeFrom="column">
                  <wp:posOffset>2827655</wp:posOffset>
                </wp:positionH>
                <wp:positionV relativeFrom="paragraph">
                  <wp:posOffset>68580</wp:posOffset>
                </wp:positionV>
                <wp:extent cx="495300" cy="540385"/>
                <wp:effectExtent l="0" t="0" r="0" b="0"/>
                <wp:wrapNone/>
                <wp:docPr id="41" name="Ромб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41" o:spid="_x0000_s1026" type="#_x0000_t4" style="position:absolute;margin-left:222.65pt;margin-top:5.4pt;width:39pt;height:42.55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382C7E06" wp14:editId="1DEB7670">
                <wp:simplePos x="0" y="0"/>
                <wp:positionH relativeFrom="column">
                  <wp:posOffset>417195</wp:posOffset>
                </wp:positionH>
                <wp:positionV relativeFrom="paragraph">
                  <wp:posOffset>199390</wp:posOffset>
                </wp:positionV>
                <wp:extent cx="483870" cy="32385"/>
                <wp:effectExtent l="0" t="57150" r="49530" b="62865"/>
                <wp:wrapNone/>
                <wp:docPr id="42" name="Прямая со стрелкой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3870" cy="32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2" o:spid="_x0000_s1026" type="#_x0000_t32" style="position:absolute;margin-left:32.85pt;margin-top:15.7pt;width:38.1pt;height:2.55pt;flip:y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6D2B5A63" wp14:editId="33376E8B">
                <wp:simplePos x="0" y="0"/>
                <wp:positionH relativeFrom="column">
                  <wp:posOffset>8855710</wp:posOffset>
                </wp:positionH>
                <wp:positionV relativeFrom="paragraph">
                  <wp:posOffset>142240</wp:posOffset>
                </wp:positionV>
                <wp:extent cx="394970" cy="210185"/>
                <wp:effectExtent l="0" t="0" r="5080" b="0"/>
                <wp:wrapNone/>
                <wp:docPr id="43" name="Поле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3" o:spid="_x0000_s1112" type="#_x0000_t202" style="position:absolute;margin-left:697.3pt;margin-top:11.2pt;width:31.1pt;height:16.5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" stroked="f">
                <v:textbox>
                  <w:txbxContent>
                    <w:p w:rsidR="00604CD3" w:rsidRPr="0089142E" w:rsidRDefault="00604CD3" w:rsidP="00604CD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70989798" wp14:editId="28FC9EE7">
                <wp:simplePos x="0" y="0"/>
                <wp:positionH relativeFrom="column">
                  <wp:posOffset>7176135</wp:posOffset>
                </wp:positionH>
                <wp:positionV relativeFrom="paragraph">
                  <wp:posOffset>167640</wp:posOffset>
                </wp:positionV>
                <wp:extent cx="37465" cy="1245235"/>
                <wp:effectExtent l="38100" t="0" r="76835" b="50165"/>
                <wp:wrapNone/>
                <wp:docPr id="44" name="Прямая со стрелкой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" cy="1245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4" o:spid="_x0000_s1026" type="#_x0000_t32" style="position:absolute;margin-left:565.05pt;margin-top:13.2pt;width:2.95pt;height:98.0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604CD3" w:rsidRPr="00C22878" w:rsidRDefault="00604CD3" w:rsidP="00604CD3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7E68C0FB" wp14:editId="13C05ED0">
                <wp:simplePos x="0" y="0"/>
                <wp:positionH relativeFrom="column">
                  <wp:posOffset>156210</wp:posOffset>
                </wp:positionH>
                <wp:positionV relativeFrom="paragraph">
                  <wp:posOffset>220345</wp:posOffset>
                </wp:positionV>
                <wp:extent cx="483870" cy="245110"/>
                <wp:effectExtent l="0" t="0" r="0" b="2540"/>
                <wp:wrapNone/>
                <wp:docPr id="45" name="Поле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5" o:spid="_x0000_s1113" type="#_x0000_t202" style="position:absolute;margin-left:12.3pt;margin-top:17.35pt;width:38.1pt;height:19.3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" stroked="f">
                <v:textbox>
                  <w:txbxContent>
                    <w:p w:rsidR="00604CD3" w:rsidRPr="0089142E" w:rsidRDefault="00604CD3" w:rsidP="00604CD3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56020E2E" wp14:editId="27E6D287">
                <wp:simplePos x="0" y="0"/>
                <wp:positionH relativeFrom="column">
                  <wp:posOffset>5219700</wp:posOffset>
                </wp:positionH>
                <wp:positionV relativeFrom="paragraph">
                  <wp:posOffset>367030</wp:posOffset>
                </wp:positionV>
                <wp:extent cx="396240" cy="237490"/>
                <wp:effectExtent l="0" t="0" r="3810" b="0"/>
                <wp:wrapNone/>
                <wp:docPr id="46" name="Поле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6" o:spid="_x0000_s1114" type="#_x0000_t202" style="position:absolute;margin-left:411pt;margin-top:28.9pt;width:31.2pt;height:18.7pt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" stroked="f">
                <v:textbox>
                  <w:txbxContent>
                    <w:p w:rsidR="00604CD3" w:rsidRPr="0089142E" w:rsidRDefault="00604CD3" w:rsidP="00604CD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5D275A63" wp14:editId="49C35D88">
                <wp:simplePos x="0" y="0"/>
                <wp:positionH relativeFrom="column">
                  <wp:posOffset>5097780</wp:posOffset>
                </wp:positionH>
                <wp:positionV relativeFrom="paragraph">
                  <wp:posOffset>459105</wp:posOffset>
                </wp:positionV>
                <wp:extent cx="0" cy="179070"/>
                <wp:effectExtent l="76200" t="0" r="57150" b="49530"/>
                <wp:wrapNone/>
                <wp:docPr id="47" name="Прямая со стрелкой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7" o:spid="_x0000_s1026" type="#_x0000_t32" style="position:absolute;margin-left:401.4pt;margin-top:36.15pt;width:0;height:14.1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66E814E1" wp14:editId="7075D9D8">
                <wp:simplePos x="0" y="0"/>
                <wp:positionH relativeFrom="column">
                  <wp:posOffset>4424045</wp:posOffset>
                </wp:positionH>
                <wp:positionV relativeFrom="paragraph">
                  <wp:posOffset>640715</wp:posOffset>
                </wp:positionV>
                <wp:extent cx="2209800" cy="983615"/>
                <wp:effectExtent l="0" t="0" r="19050" b="26035"/>
                <wp:wrapNone/>
                <wp:docPr id="48" name="Прямоугольник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r w:rsidRPr="00D779A8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779A8">
                              <w:t>не подтверждением</w:t>
                            </w:r>
                            <w:proofErr w:type="gramEnd"/>
                            <w:r w:rsidRPr="00D779A8">
                              <w:t xml:space="preserve"> подлинности ЭЦП </w:t>
                            </w:r>
                            <w:proofErr w:type="spellStart"/>
                            <w:r w:rsidRPr="00D779A8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8" o:spid="_x0000_s1115" style="position:absolute;margin-left:348.35pt;margin-top:50.45pt;width:174pt;height:77.45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i4oqAIAACIFAAAOAAAAZHJzL2Uyb0RvYy54bWysVNuO0zAQfUfiHyy/d3PZtNtETVerXhDS&#10;AistfICbOI2FYwfbbbogJCRekfgEPoIXxGW/If0jxk7b3cLLCtEHd5wZz5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r w:rsidRPr="00D779A8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779A8">
                        <w:t>не подтверждением</w:t>
                      </w:r>
                      <w:proofErr w:type="gramEnd"/>
                      <w:r w:rsidRPr="00D779A8">
                        <w:t xml:space="preserve"> подлинности ЭЦП </w:t>
                      </w:r>
                      <w:proofErr w:type="spellStart"/>
                      <w:r w:rsidRPr="00D779A8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74333910" wp14:editId="6C2115EB">
                <wp:simplePos x="0" y="0"/>
                <wp:positionH relativeFrom="column">
                  <wp:posOffset>4594225</wp:posOffset>
                </wp:positionH>
                <wp:positionV relativeFrom="paragraph">
                  <wp:posOffset>1610995</wp:posOffset>
                </wp:positionV>
                <wp:extent cx="1215390" cy="264795"/>
                <wp:effectExtent l="0" t="76200" r="213360" b="20955"/>
                <wp:wrapNone/>
                <wp:docPr id="49" name="Выноска 2 (с границей)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4460F5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9" o:spid="_x0000_s1116" type="#_x0000_t45" style="position:absolute;margin-left:361.75pt;margin-top:126.85pt;width:95.7pt;height:20.8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" adj="24647,-5646,23789,9324,22954,9324" filled="f" strokecolor="#1f4d78" strokeweight="1pt">
                <v:textbox>
                  <w:txbxContent>
                    <w:p w:rsidR="00604CD3" w:rsidRPr="004460F5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4C52C2FE" wp14:editId="1E0F7666">
                <wp:simplePos x="0" y="0"/>
                <wp:positionH relativeFrom="column">
                  <wp:posOffset>4829810</wp:posOffset>
                </wp:positionH>
                <wp:positionV relativeFrom="paragraph">
                  <wp:posOffset>1679575</wp:posOffset>
                </wp:positionV>
                <wp:extent cx="0" cy="170180"/>
                <wp:effectExtent l="76200" t="0" r="57150" b="58420"/>
                <wp:wrapNone/>
                <wp:docPr id="1773" name="Прямая со стрелкой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3" o:spid="_x0000_s1026" type="#_x0000_t32" style="position:absolute;margin-left:380.3pt;margin-top:132.25pt;width:0;height:13.4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523DDEA7" wp14:editId="2A937DF8">
                <wp:simplePos x="0" y="0"/>
                <wp:positionH relativeFrom="column">
                  <wp:posOffset>3471545</wp:posOffset>
                </wp:positionH>
                <wp:positionV relativeFrom="paragraph">
                  <wp:posOffset>104140</wp:posOffset>
                </wp:positionV>
                <wp:extent cx="342900" cy="262890"/>
                <wp:effectExtent l="0" t="0" r="0" b="3810"/>
                <wp:wrapNone/>
                <wp:docPr id="50" name="Поле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0" o:spid="_x0000_s1117" type="#_x0000_t202" style="position:absolute;margin-left:273.35pt;margin-top:8.2pt;width:27pt;height:20.7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" stroked="f">
                <v:textbox>
                  <w:txbxContent>
                    <w:p w:rsidR="00604CD3" w:rsidRPr="0089142E" w:rsidRDefault="00604CD3" w:rsidP="00604CD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775449A3" wp14:editId="7799FB68">
                <wp:simplePos x="0" y="0"/>
                <wp:positionH relativeFrom="column">
                  <wp:posOffset>3142615</wp:posOffset>
                </wp:positionH>
                <wp:positionV relativeFrom="paragraph">
                  <wp:posOffset>389255</wp:posOffset>
                </wp:positionV>
                <wp:extent cx="510540" cy="190500"/>
                <wp:effectExtent l="0" t="0" r="3810" b="0"/>
                <wp:wrapNone/>
                <wp:docPr id="51" name="Поле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CD3" w:rsidRPr="0089142E" w:rsidRDefault="00604CD3" w:rsidP="00604CD3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1" o:spid="_x0000_s1118" type="#_x0000_t202" style="position:absolute;margin-left:247.45pt;margin-top:30.65pt;width:40.2pt;height:15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" stroked="f">
                <v:textbox>
                  <w:txbxContent>
                    <w:p w:rsidR="00604CD3" w:rsidRPr="0089142E" w:rsidRDefault="00604CD3" w:rsidP="00604CD3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694EB519" wp14:editId="0B8664B7">
                <wp:simplePos x="0" y="0"/>
                <wp:positionH relativeFrom="column">
                  <wp:posOffset>3080385</wp:posOffset>
                </wp:positionH>
                <wp:positionV relativeFrom="paragraph">
                  <wp:posOffset>377825</wp:posOffset>
                </wp:positionV>
                <wp:extent cx="0" cy="226060"/>
                <wp:effectExtent l="76200" t="0" r="57150" b="59690"/>
                <wp:wrapNone/>
                <wp:docPr id="52" name="Прямая со стрелкой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2" o:spid="_x0000_s1026" type="#_x0000_t32" style="position:absolute;margin-left:242.55pt;margin-top:29.75pt;width:0;height:17.8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3DD271C9" wp14:editId="4D63F36D">
                <wp:simplePos x="0" y="0"/>
                <wp:positionH relativeFrom="column">
                  <wp:posOffset>2502535</wp:posOffset>
                </wp:positionH>
                <wp:positionV relativeFrom="paragraph">
                  <wp:posOffset>633730</wp:posOffset>
                </wp:positionV>
                <wp:extent cx="1857375" cy="983615"/>
                <wp:effectExtent l="0" t="0" r="28575" b="26035"/>
                <wp:wrapNone/>
                <wp:docPr id="1778" name="Прямоугольник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r w:rsidRPr="00D779A8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779A8">
                              <w:t>не подтверждением</w:t>
                            </w:r>
                            <w:proofErr w:type="gramEnd"/>
                            <w:r w:rsidRPr="00D779A8">
                              <w:t xml:space="preserve"> данных </w:t>
                            </w:r>
                            <w:proofErr w:type="spellStart"/>
                            <w:r w:rsidRPr="00D779A8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8" o:spid="_x0000_s1119" style="position:absolute;margin-left:197.05pt;margin-top:49.9pt;width:146.25pt;height:77.45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r w:rsidRPr="00D779A8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779A8">
                        <w:t>не подтверждением</w:t>
                      </w:r>
                      <w:proofErr w:type="gramEnd"/>
                      <w:r w:rsidRPr="00D779A8">
                        <w:t xml:space="preserve"> данных </w:t>
                      </w:r>
                      <w:proofErr w:type="spellStart"/>
                      <w:r w:rsidRPr="00D779A8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0E7E7A69" wp14:editId="252AD182">
                <wp:simplePos x="0" y="0"/>
                <wp:positionH relativeFrom="column">
                  <wp:posOffset>2839720</wp:posOffset>
                </wp:positionH>
                <wp:positionV relativeFrom="paragraph">
                  <wp:posOffset>1621155</wp:posOffset>
                </wp:positionV>
                <wp:extent cx="0" cy="233045"/>
                <wp:effectExtent l="76200" t="0" r="57150" b="52705"/>
                <wp:wrapNone/>
                <wp:docPr id="1772" name="Прямая со стрелкой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2" o:spid="_x0000_s1026" type="#_x0000_t32" style="position:absolute;margin-left:223.6pt;margin-top:127.65pt;width:0;height:18.35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76B42703" wp14:editId="7849A688">
                <wp:simplePos x="0" y="0"/>
                <wp:positionH relativeFrom="column">
                  <wp:posOffset>3317240</wp:posOffset>
                </wp:positionH>
                <wp:positionV relativeFrom="paragraph">
                  <wp:posOffset>1643380</wp:posOffset>
                </wp:positionV>
                <wp:extent cx="591185" cy="213360"/>
                <wp:effectExtent l="285750" t="95250" r="0" b="15240"/>
                <wp:wrapNone/>
                <wp:docPr id="1771" name="Выноска 2 (с границей) 1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04003B" w:rsidRDefault="00604CD3" w:rsidP="00604CD3">
                            <w:pPr>
                              <w:rPr>
                                <w:szCs w:val="14"/>
                              </w:rPr>
                            </w:pPr>
                            <w:r w:rsidRPr="004460F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</w:t>
                            </w: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71" o:spid="_x0000_s1120" type="#_x0000_t45" style="position:absolute;margin-left:261.2pt;margin-top:129.4pt;width:46.55pt;height:16.8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" adj="-9884,-8743,-7540,11571,-2784,11571" filled="f" strokecolor="#1f4d78" strokeweight="1pt">
                <v:textbox>
                  <w:txbxContent>
                    <w:p w:rsidR="00604CD3" w:rsidRPr="0004003B" w:rsidRDefault="00604CD3" w:rsidP="00604CD3">
                      <w:pPr>
                        <w:rPr>
                          <w:szCs w:val="14"/>
                        </w:rPr>
                      </w:pPr>
                      <w:r w:rsidRPr="004460F5">
                        <w:rPr>
                          <w:color w:val="000000"/>
                          <w:sz w:val="16"/>
                          <w:szCs w:val="14"/>
                        </w:rPr>
                        <w:t>30 сек</w:t>
                      </w: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3C86A6C4" wp14:editId="14B894AF">
                <wp:simplePos x="0" y="0"/>
                <wp:positionH relativeFrom="column">
                  <wp:posOffset>1426210</wp:posOffset>
                </wp:positionH>
                <wp:positionV relativeFrom="paragraph">
                  <wp:posOffset>164465</wp:posOffset>
                </wp:positionV>
                <wp:extent cx="657225" cy="201295"/>
                <wp:effectExtent l="0" t="19050" r="314325" b="27305"/>
                <wp:wrapNone/>
                <wp:docPr id="53" name="Выноска 2 (с границей)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04003B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3" o:spid="_x0000_s1121" type="#_x0000_t45" style="position:absolute;margin-left:112.3pt;margin-top:12.95pt;width:51.75pt;height:15.8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604CD3" w:rsidRPr="0004003B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082CAB22" wp14:editId="34ADFB9D">
                <wp:simplePos x="0" y="0"/>
                <wp:positionH relativeFrom="column">
                  <wp:posOffset>139700</wp:posOffset>
                </wp:positionH>
                <wp:positionV relativeFrom="paragraph">
                  <wp:posOffset>288290</wp:posOffset>
                </wp:positionV>
                <wp:extent cx="323850" cy="198120"/>
                <wp:effectExtent l="0" t="0" r="76200" b="49530"/>
                <wp:wrapNone/>
                <wp:docPr id="54" name="Прямая со стрелкой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" o:spid="_x0000_s1026" type="#_x0000_t32" style="position:absolute;margin-left:11pt;margin-top:22.7pt;width:25.5pt;height:15.6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119A7BB9" wp14:editId="6E8918D5">
                <wp:simplePos x="0" y="0"/>
                <wp:positionH relativeFrom="column">
                  <wp:posOffset>-472440</wp:posOffset>
                </wp:positionH>
                <wp:positionV relativeFrom="paragraph">
                  <wp:posOffset>783590</wp:posOffset>
                </wp:positionV>
                <wp:extent cx="866775" cy="1304925"/>
                <wp:effectExtent l="0" t="0" r="9525" b="9525"/>
                <wp:wrapNone/>
                <wp:docPr id="1775" name="Скругленный прямоугольник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5" o:spid="_x0000_s1026" style="position:absolute;margin-left:-37.2pt;margin-top:61.7pt;width:68.25pt;height:102.7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w0xwg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1C8A9F2A" wp14:editId="0D08C46F">
                <wp:simplePos x="0" y="0"/>
                <wp:positionH relativeFrom="column">
                  <wp:posOffset>832485</wp:posOffset>
                </wp:positionH>
                <wp:positionV relativeFrom="paragraph">
                  <wp:posOffset>1515745</wp:posOffset>
                </wp:positionV>
                <wp:extent cx="0" cy="301625"/>
                <wp:effectExtent l="76200" t="0" r="57150" b="60325"/>
                <wp:wrapNone/>
                <wp:docPr id="1776" name="Прямая со стрелкой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6" o:spid="_x0000_s1026" type="#_x0000_t32" style="position:absolute;margin-left:65.55pt;margin-top:119.35pt;width:0;height:23.75pt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24649651" wp14:editId="41E7598C">
                <wp:simplePos x="0" y="0"/>
                <wp:positionH relativeFrom="column">
                  <wp:posOffset>563880</wp:posOffset>
                </wp:positionH>
                <wp:positionV relativeFrom="paragraph">
                  <wp:posOffset>544830</wp:posOffset>
                </wp:positionV>
                <wp:extent cx="1835785" cy="923290"/>
                <wp:effectExtent l="0" t="0" r="12065" b="10160"/>
                <wp:wrapNone/>
                <wp:docPr id="55" name="Прямоугольник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r w:rsidRPr="00D779A8"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D779A8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5" o:spid="_x0000_s1122" style="position:absolute;margin-left:44.4pt;margin-top:42.9pt;width:144.55pt;height:72.7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PCWqQIAACIFAAAOAAAAZHJzL2Uyb0RvYy54bWysVM2O0zAQviPxDpbv3fxs0m2ipqtV0yKk&#10;BVZaeAA3cRqLxA6223RBSEhckXgEHoIL4mefIX0jxk7b7cJlhejBtTPj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r w:rsidRPr="00D779A8"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D779A8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63632B92" wp14:editId="6E8B6677">
                <wp:simplePos x="0" y="0"/>
                <wp:positionH relativeFrom="column">
                  <wp:posOffset>1421130</wp:posOffset>
                </wp:positionH>
                <wp:positionV relativeFrom="paragraph">
                  <wp:posOffset>1516380</wp:posOffset>
                </wp:positionV>
                <wp:extent cx="1023620" cy="213360"/>
                <wp:effectExtent l="247650" t="57150" r="0" b="15240"/>
                <wp:wrapNone/>
                <wp:docPr id="1774" name="Выноска 2 (с границей)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ED731F" w:rsidRDefault="00604CD3" w:rsidP="00604CD3">
                            <w:pPr>
                              <w:rPr>
                                <w:szCs w:val="14"/>
                              </w:rPr>
                            </w:pPr>
                            <w:r w:rsidRPr="00ED731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74" o:spid="_x0000_s1123" type="#_x0000_t45" style="position:absolute;margin-left:111.9pt;margin-top:119.4pt;width:80.6pt;height:16.8pt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604CD3" w:rsidRPr="00ED731F" w:rsidRDefault="00604CD3" w:rsidP="00604CD3">
                      <w:pPr>
                        <w:rPr>
                          <w:szCs w:val="14"/>
                        </w:rPr>
                      </w:pPr>
                      <w:r w:rsidRPr="00ED731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74E6C8AE" wp14:editId="54ADB92A">
                <wp:simplePos x="0" y="0"/>
                <wp:positionH relativeFrom="column">
                  <wp:posOffset>6140450</wp:posOffset>
                </wp:positionH>
                <wp:positionV relativeFrom="paragraph">
                  <wp:posOffset>49530</wp:posOffset>
                </wp:positionV>
                <wp:extent cx="489585" cy="208915"/>
                <wp:effectExtent l="0" t="0" r="348615" b="19685"/>
                <wp:wrapNone/>
                <wp:docPr id="56" name="Выноска 2 (с границей)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415C51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6" o:spid="_x0000_s1124" type="#_x0000_t45" style="position:absolute;margin-left:483.5pt;margin-top:3.9pt;width:38.55pt;height:16.45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604CD3" w:rsidRPr="00415C51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15C5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27A56723" wp14:editId="0F726C41">
                <wp:simplePos x="0" y="0"/>
                <wp:positionH relativeFrom="column">
                  <wp:posOffset>772033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0" r="367665" b="19685"/>
                <wp:wrapNone/>
                <wp:docPr id="57" name="Выноска 2 (с границей)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04003B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7" o:spid="_x0000_s1125" type="#_x0000_t45" style="position:absolute;margin-left:607.9pt;margin-top:3.7pt;width:38.55pt;height:16.45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" adj="36252,722,30901,11818,24962,11818" filled="f" strokecolor="#1f4d78" strokeweight="1pt">
                <v:textbox>
                  <w:txbxContent>
                    <w:p w:rsidR="00604CD3" w:rsidRPr="0004003B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33AFB87B" wp14:editId="7745095E">
                <wp:simplePos x="0" y="0"/>
                <wp:positionH relativeFrom="column">
                  <wp:posOffset>7012940</wp:posOffset>
                </wp:positionH>
                <wp:positionV relativeFrom="paragraph">
                  <wp:posOffset>1243330</wp:posOffset>
                </wp:positionV>
                <wp:extent cx="2091055" cy="590550"/>
                <wp:effectExtent l="0" t="0" r="23495" b="19050"/>
                <wp:wrapNone/>
                <wp:docPr id="59" name="Прямоугольник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187560" w:rsidRDefault="00604CD3" w:rsidP="00604CD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87560">
                              <w:rPr>
                                <w:sz w:val="18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187560">
                              <w:rPr>
                                <w:sz w:val="18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187560">
                              <w:rPr>
                                <w:sz w:val="18"/>
                                <w:szCs w:val="18"/>
                              </w:rPr>
                              <w:t xml:space="preserve"> результата государс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твенной услуги сформированного в  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9" o:spid="_x0000_s1126" style="position:absolute;margin-left:552.2pt;margin-top:97.9pt;width:164.65pt;height:46.5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" filled="f" fillcolor="#2f5496" strokecolor="#2f5496" strokeweight="1.5pt">
                <v:textbox>
                  <w:txbxContent>
                    <w:p w:rsidR="00604CD3" w:rsidRPr="00187560" w:rsidRDefault="00604CD3" w:rsidP="00604CD3">
                      <w:pPr>
                        <w:rPr>
                          <w:sz w:val="18"/>
                          <w:szCs w:val="18"/>
                        </w:rPr>
                      </w:pPr>
                      <w:r w:rsidRPr="00187560">
                        <w:rPr>
                          <w:sz w:val="18"/>
                          <w:szCs w:val="18"/>
                        </w:rPr>
                        <w:t xml:space="preserve">Получение </w:t>
                      </w:r>
                      <w:proofErr w:type="spellStart"/>
                      <w:r w:rsidRPr="00187560">
                        <w:rPr>
                          <w:sz w:val="18"/>
                          <w:szCs w:val="18"/>
                        </w:rPr>
                        <w:t>услугополучателем</w:t>
                      </w:r>
                      <w:proofErr w:type="spellEnd"/>
                      <w:r w:rsidRPr="00187560">
                        <w:rPr>
                          <w:sz w:val="18"/>
                          <w:szCs w:val="18"/>
                        </w:rPr>
                        <w:t xml:space="preserve"> результата государс</w:t>
                      </w:r>
                      <w:r>
                        <w:rPr>
                          <w:sz w:val="18"/>
                          <w:szCs w:val="18"/>
                        </w:rPr>
                        <w:t>твенной услуги сформированного в  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2E854E51" wp14:editId="4B1A33F2">
                <wp:simplePos x="0" y="0"/>
                <wp:positionH relativeFrom="column">
                  <wp:posOffset>7329805</wp:posOffset>
                </wp:positionH>
                <wp:positionV relativeFrom="paragraph">
                  <wp:posOffset>309880</wp:posOffset>
                </wp:positionV>
                <wp:extent cx="2094230" cy="590550"/>
                <wp:effectExtent l="0" t="0" r="20320" b="19050"/>
                <wp:wrapNone/>
                <wp:docPr id="60" name="Прямоугольник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D779A8" w:rsidRDefault="00604CD3" w:rsidP="00604CD3">
                            <w:r w:rsidRPr="00D779A8">
                              <w:t xml:space="preserve">Передача информации о приеме налогового заявления ИС </w:t>
                            </w:r>
                            <w:r>
                              <w:t>ЦУЛС</w:t>
                            </w:r>
                            <w:r w:rsidRPr="00D779A8"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0" o:spid="_x0000_s1127" style="position:absolute;margin-left:577.15pt;margin-top:24.4pt;width:164.9pt;height:46.5pt;flip:y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" filled="f" fillcolor="#2f5496" strokecolor="#2f5496" strokeweight="1.5pt">
                <v:textbox>
                  <w:txbxContent>
                    <w:p w:rsidR="00604CD3" w:rsidRPr="00D779A8" w:rsidRDefault="00604CD3" w:rsidP="00604CD3">
                      <w:r w:rsidRPr="00D779A8">
                        <w:t xml:space="preserve">Передача информации о приеме налогового заявления ИС </w:t>
                      </w:r>
                      <w:r>
                        <w:t>ЦУЛС</w:t>
                      </w:r>
                      <w:r w:rsidRPr="00D779A8"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47479F6F" wp14:editId="21BC3AF8">
                <wp:simplePos x="0" y="0"/>
                <wp:positionH relativeFrom="column">
                  <wp:posOffset>8885555</wp:posOffset>
                </wp:positionH>
                <wp:positionV relativeFrom="paragraph">
                  <wp:posOffset>901065</wp:posOffset>
                </wp:positionV>
                <wp:extent cx="0" cy="208915"/>
                <wp:effectExtent l="76200" t="0" r="57150" b="57785"/>
                <wp:wrapNone/>
                <wp:docPr id="61" name="Прямая со стрелкой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1" o:spid="_x0000_s1026" type="#_x0000_t32" style="position:absolute;margin-left:699.65pt;margin-top:70.95pt;width:0;height:16.4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4D2F072C" wp14:editId="2032FCFA">
                <wp:simplePos x="0" y="0"/>
                <wp:positionH relativeFrom="column">
                  <wp:posOffset>7769225</wp:posOffset>
                </wp:positionH>
                <wp:positionV relativeFrom="paragraph">
                  <wp:posOffset>894080</wp:posOffset>
                </wp:positionV>
                <wp:extent cx="489585" cy="233680"/>
                <wp:effectExtent l="0" t="0" r="177165" b="13970"/>
                <wp:wrapNone/>
                <wp:docPr id="62" name="Выноска 2 (с границей)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04CD3" w:rsidRPr="0004003B" w:rsidRDefault="00604CD3" w:rsidP="00604CD3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62" o:spid="_x0000_s1128" type="#_x0000_t45" style="position:absolute;margin-left:611.75pt;margin-top:70.4pt;width:38.55pt;height:18.4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" adj="37093,1467,31349,10565,24962,10565" filled="f" strokecolor="#1f4d78" strokeweight="1pt">
                <v:textbox>
                  <w:txbxContent>
                    <w:p w:rsidR="00604CD3" w:rsidRPr="0004003B" w:rsidRDefault="00604CD3" w:rsidP="00604CD3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5F1FBC10" wp14:editId="5F7EA952">
                <wp:simplePos x="0" y="0"/>
                <wp:positionH relativeFrom="column">
                  <wp:posOffset>9448165</wp:posOffset>
                </wp:positionH>
                <wp:positionV relativeFrom="paragraph">
                  <wp:posOffset>1419225</wp:posOffset>
                </wp:positionV>
                <wp:extent cx="0" cy="560705"/>
                <wp:effectExtent l="0" t="0" r="19050" b="10795"/>
                <wp:wrapNone/>
                <wp:docPr id="1777" name="Прямая со стрелкой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7" o:spid="_x0000_s1026" type="#_x0000_t32" style="position:absolute;margin-left:743.95pt;margin-top:111.75pt;width:0;height:44.15pt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1932A421" wp14:editId="46CF4AB3">
                <wp:simplePos x="0" y="0"/>
                <wp:positionH relativeFrom="column">
                  <wp:posOffset>461011</wp:posOffset>
                </wp:positionH>
                <wp:positionV relativeFrom="paragraph">
                  <wp:posOffset>1963420</wp:posOffset>
                </wp:positionV>
                <wp:extent cx="8987154" cy="15240"/>
                <wp:effectExtent l="38100" t="76200" r="0" b="80010"/>
                <wp:wrapNone/>
                <wp:docPr id="63" name="Прямая со стрелкой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987154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3" o:spid="_x0000_s1026" type="#_x0000_t32" style="position:absolute;margin-left:36.3pt;margin-top:154.6pt;width:707.65pt;height:1.2pt;flip:x y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" strokeweight="2pt">
                <v:stroke endarrow="block"/>
              </v:shape>
            </w:pict>
          </mc:Fallback>
        </mc:AlternateContent>
      </w:r>
    </w:p>
    <w:p w:rsidR="00604CD3" w:rsidRPr="00C22878" w:rsidRDefault="00604CD3" w:rsidP="00604CD3">
      <w:pPr>
        <w:spacing w:line="240" w:lineRule="atLeast"/>
        <w:jc w:val="both"/>
        <w:rPr>
          <w:sz w:val="28"/>
          <w:szCs w:val="28"/>
        </w:rPr>
        <w:sectPr w:rsidR="00604CD3" w:rsidRPr="00C22878" w:rsidSect="00604CD3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5C6EE4" w:rsidRPr="005C6EE4" w:rsidRDefault="005C6EE4" w:rsidP="00604CD3">
      <w:pPr>
        <w:spacing w:after="200" w:line="276" w:lineRule="auto"/>
        <w:rPr>
          <w:sz w:val="20"/>
          <w:szCs w:val="20"/>
          <w:lang w:eastAsia="en-US"/>
        </w:rPr>
      </w:pPr>
      <w:r w:rsidRPr="005C6EE4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9C00D4D" wp14:editId="17CB1519">
                <wp:simplePos x="0" y="0"/>
                <wp:positionH relativeFrom="column">
                  <wp:posOffset>9149080</wp:posOffset>
                </wp:positionH>
                <wp:positionV relativeFrom="paragraph">
                  <wp:posOffset>107950</wp:posOffset>
                </wp:positionV>
                <wp:extent cx="0" cy="1181100"/>
                <wp:effectExtent l="19050" t="19685" r="19050" b="18415"/>
                <wp:wrapNone/>
                <wp:docPr id="1845" name="Прямая со стрелкой 1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45" o:spid="_x0000_s1026" type="#_x0000_t32" style="position:absolute;margin-left:720.4pt;margin-top:8.5pt;width:0;height:93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" strokeweight="2pt"/>
            </w:pict>
          </mc:Fallback>
        </mc:AlternateContent>
      </w:r>
      <w:r w:rsidRPr="005C6EE4">
        <w:rPr>
          <w:sz w:val="20"/>
          <w:szCs w:val="20"/>
          <w:lang w:eastAsia="en-US"/>
        </w:rPr>
        <w:t>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866FE75" wp14:editId="523CB45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837" name="Скругленный прямоугольник 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7" o:spid="_x0000_s1026" style="position:absolute;margin-left:8.45pt;margin-top:2.8pt;width:36pt;height:32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6pG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ruqR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DDEF4F2" wp14:editId="6D67E07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836" name="Прямоугольник 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36" o:spid="_x0000_s1129" style="position:absolute;left:0;text-align:left;margin-left:11.45pt;margin-top:4.4pt;width:32.25pt;height:26.9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Wp8qg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1/Wp8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5C6EE4" w:rsidRPr="00FC7189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51B65D6" wp14:editId="471EA18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835" name="Ромб 1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35" o:spid="_x0000_s1026" type="#_x0000_t4" style="position:absolute;margin-left:11.45pt;margin-top:8.25pt;width:28.5pt;height:29.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p4P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LPGng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34016" behindDoc="0" locked="0" layoutInCell="1" allowOverlap="1" wp14:anchorId="7D278943" wp14:editId="70C9CBA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834" name="Прямая со стрелкой 1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4" o:spid="_x0000_s1026" type="#_x0000_t32" style="position:absolute;margin-left:17.45pt;margin-top:7.15pt;width:22.5pt;height:0;z-index:2517340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eR55a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  <w:bookmarkStart w:id="1" w:name="_GoBack"/>
      <w:bookmarkEnd w:id="1"/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7D4222" w:rsidRDefault="007D4222" w:rsidP="00942799">
      <w:pPr>
        <w:ind w:left="8505"/>
        <w:jc w:val="center"/>
        <w:outlineLvl w:val="0"/>
      </w:pPr>
    </w:p>
    <w:sectPr w:rsidR="007D4222" w:rsidSect="005C6EE4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A8F" w:rsidRDefault="00956A8F" w:rsidP="005B45FD">
      <w:r>
        <w:separator/>
      </w:r>
    </w:p>
  </w:endnote>
  <w:endnote w:type="continuationSeparator" w:id="0">
    <w:p w:rsidR="00956A8F" w:rsidRDefault="00956A8F" w:rsidP="005B45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A8F" w:rsidRDefault="00956A8F" w:rsidP="005B45FD">
      <w:r>
        <w:separator/>
      </w:r>
    </w:p>
  </w:footnote>
  <w:footnote w:type="continuationSeparator" w:id="0">
    <w:p w:rsidR="00956A8F" w:rsidRDefault="00956A8F" w:rsidP="005B45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6EE4" w:rsidRDefault="005C6EE4" w:rsidP="005C6EE4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6</w:t>
    </w:r>
    <w:r>
      <w:rPr>
        <w:rStyle w:val="a5"/>
      </w:rPr>
      <w:fldChar w:fldCharType="end"/>
    </w:r>
  </w:p>
  <w:p w:rsidR="005C6EE4" w:rsidRDefault="005C6EE4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3007184"/>
      <w:docPartObj>
        <w:docPartGallery w:val="Page Numbers (Top of Page)"/>
        <w:docPartUnique/>
      </w:docPartObj>
    </w:sdtPr>
    <w:sdtEndPr/>
    <w:sdtContent>
      <w:p w:rsidR="005C6EE4" w:rsidRDefault="005C6EE4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942799" w:rsidRPr="00942799">
          <w:rPr>
            <w:noProof/>
            <w:sz w:val="28"/>
            <w:szCs w:val="28"/>
            <w:lang w:val="ru-RU"/>
          </w:rPr>
          <w:t>189</w:t>
        </w:r>
        <w:r w:rsidRPr="005A78C0">
          <w:rPr>
            <w:sz w:val="28"/>
            <w:szCs w:val="28"/>
          </w:rPr>
          <w:fldChar w:fldCharType="end"/>
        </w:r>
      </w:p>
    </w:sdtContent>
  </w:sdt>
  <w:p w:rsidR="005C6EE4" w:rsidRDefault="005C6EE4" w:rsidP="005C6EE4">
    <w:pPr>
      <w:pStyle w:val="a3"/>
      <w:tabs>
        <w:tab w:val="left" w:pos="5387"/>
      </w:tabs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1514346015"/>
      <w:docPartObj>
        <w:docPartGallery w:val="Page Numbers (Top of Page)"/>
        <w:docPartUnique/>
      </w:docPartObj>
    </w:sdtPr>
    <w:sdtEndPr/>
    <w:sdtContent>
      <w:p w:rsidR="005C6EE4" w:rsidRPr="005B45FD" w:rsidRDefault="005C6EE4">
        <w:pPr>
          <w:pStyle w:val="a3"/>
          <w:jc w:val="center"/>
          <w:rPr>
            <w:sz w:val="28"/>
            <w:szCs w:val="28"/>
          </w:rPr>
        </w:pPr>
        <w:r w:rsidRPr="005B45FD">
          <w:rPr>
            <w:sz w:val="28"/>
            <w:szCs w:val="28"/>
          </w:rPr>
          <w:fldChar w:fldCharType="begin"/>
        </w:r>
        <w:r w:rsidRPr="005B45FD">
          <w:rPr>
            <w:sz w:val="28"/>
            <w:szCs w:val="28"/>
          </w:rPr>
          <w:instrText>PAGE   \* MERGEFORMAT</w:instrText>
        </w:r>
        <w:r w:rsidRPr="005B45FD">
          <w:rPr>
            <w:sz w:val="28"/>
            <w:szCs w:val="28"/>
          </w:rPr>
          <w:fldChar w:fldCharType="separate"/>
        </w:r>
        <w:r w:rsidR="0077663B" w:rsidRPr="0077663B">
          <w:rPr>
            <w:noProof/>
            <w:sz w:val="28"/>
            <w:szCs w:val="28"/>
            <w:lang w:val="ru-RU"/>
          </w:rPr>
          <w:t>177</w:t>
        </w:r>
        <w:r w:rsidRPr="005B45FD">
          <w:rPr>
            <w:sz w:val="28"/>
            <w:szCs w:val="28"/>
          </w:rPr>
          <w:fldChar w:fldCharType="end"/>
        </w:r>
      </w:p>
    </w:sdtContent>
  </w:sdt>
  <w:p w:rsidR="005C6EE4" w:rsidRDefault="005C6EE4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96B3C"/>
    <w:multiLevelType w:val="hybridMultilevel"/>
    <w:tmpl w:val="C0CCD2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5A1044"/>
    <w:multiLevelType w:val="hybridMultilevel"/>
    <w:tmpl w:val="428AFD8C"/>
    <w:lvl w:ilvl="0" w:tplc="3D86B83A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F9E413E"/>
    <w:multiLevelType w:val="hybridMultilevel"/>
    <w:tmpl w:val="54C8F8F6"/>
    <w:lvl w:ilvl="0" w:tplc="EDA0D02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10472AE8"/>
    <w:multiLevelType w:val="hybridMultilevel"/>
    <w:tmpl w:val="4C4A42F4"/>
    <w:lvl w:ilvl="0" w:tplc="A84E665C">
      <w:start w:val="4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>
    <w:nsid w:val="19AA3A25"/>
    <w:multiLevelType w:val="hybridMultilevel"/>
    <w:tmpl w:val="3CA62D9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CED6823"/>
    <w:multiLevelType w:val="hybridMultilevel"/>
    <w:tmpl w:val="B94073C4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8C1093"/>
    <w:multiLevelType w:val="hybridMultilevel"/>
    <w:tmpl w:val="45BC9262"/>
    <w:lvl w:ilvl="0" w:tplc="39C0090C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99C0999"/>
    <w:multiLevelType w:val="hybridMultilevel"/>
    <w:tmpl w:val="42CE3866"/>
    <w:lvl w:ilvl="0" w:tplc="3724BA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533134C"/>
    <w:multiLevelType w:val="hybridMultilevel"/>
    <w:tmpl w:val="47ACE436"/>
    <w:lvl w:ilvl="0" w:tplc="5E0EBE98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12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8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  <w:rPr>
        <w:rFonts w:cs="Times New Roman"/>
      </w:rPr>
    </w:lvl>
  </w:abstractNum>
  <w:abstractNum w:abstractNumId="9">
    <w:nsid w:val="3DCF7BE3"/>
    <w:multiLevelType w:val="hybridMultilevel"/>
    <w:tmpl w:val="165E91AC"/>
    <w:lvl w:ilvl="0" w:tplc="C48CB0EA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9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7C9F2FF4"/>
    <w:multiLevelType w:val="hybridMultilevel"/>
    <w:tmpl w:val="BD62045E"/>
    <w:lvl w:ilvl="0" w:tplc="0FEAC038">
      <w:start w:val="1"/>
      <w:numFmt w:val="decimal"/>
      <w:lvlText w:val="%1)"/>
      <w:lvlJc w:val="left"/>
      <w:pPr>
        <w:ind w:left="10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10"/>
  </w:num>
  <w:num w:numId="2">
    <w:abstractNumId w:val="5"/>
  </w:num>
  <w:num w:numId="3">
    <w:abstractNumId w:val="8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11"/>
  </w:num>
  <w:num w:numId="9">
    <w:abstractNumId w:val="6"/>
  </w:num>
  <w:num w:numId="10">
    <w:abstractNumId w:val="4"/>
  </w:num>
  <w:num w:numId="11">
    <w:abstractNumId w:val="3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5FD"/>
    <w:rsid w:val="00052B59"/>
    <w:rsid w:val="00053363"/>
    <w:rsid w:val="000D3F7A"/>
    <w:rsid w:val="001A1943"/>
    <w:rsid w:val="004A3D43"/>
    <w:rsid w:val="005B45FD"/>
    <w:rsid w:val="005C6EE4"/>
    <w:rsid w:val="00604CD3"/>
    <w:rsid w:val="0077663B"/>
    <w:rsid w:val="007D4222"/>
    <w:rsid w:val="00942799"/>
    <w:rsid w:val="00956A8F"/>
    <w:rsid w:val="00D579CD"/>
    <w:rsid w:val="00E4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5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B45FD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B45FD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B45FD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B45FD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B45FD"/>
    <w:rPr>
      <w:rFonts w:cs="Times New Roman"/>
    </w:rPr>
  </w:style>
  <w:style w:type="paragraph" w:customStyle="1" w:styleId="ListParagraph1">
    <w:name w:val="List Paragraph1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6">
    <w:name w:val="Hyperlink"/>
    <w:rsid w:val="005B45FD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5B45FD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B45F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B45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5B45FD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45FD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052B59"/>
    <w:pPr>
      <w:ind w:left="720"/>
      <w:contextualSpacing/>
    </w:pPr>
  </w:style>
  <w:style w:type="paragraph" w:styleId="ac">
    <w:name w:val="No Spacing"/>
    <w:uiPriority w:val="1"/>
    <w:qFormat/>
    <w:rsid w:val="0077663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e"/>
    <w:uiPriority w:val="99"/>
    <w:rsid w:val="0077663B"/>
    <w:pPr>
      <w:spacing w:before="100" w:beforeAutospacing="1" w:after="100" w:afterAutospacing="1"/>
    </w:pPr>
  </w:style>
  <w:style w:type="character" w:customStyle="1" w:styleId="ae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d"/>
    <w:uiPriority w:val="99"/>
    <w:rsid w:val="0077663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5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B45FD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B45FD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B45FD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B45FD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B45FD"/>
    <w:rPr>
      <w:rFonts w:cs="Times New Roman"/>
    </w:rPr>
  </w:style>
  <w:style w:type="paragraph" w:customStyle="1" w:styleId="ListParagraph1">
    <w:name w:val="List Paragraph1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6">
    <w:name w:val="Hyperlink"/>
    <w:rsid w:val="005B45FD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5B45FD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B45F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B45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5B45FD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45FD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052B59"/>
    <w:pPr>
      <w:ind w:left="720"/>
      <w:contextualSpacing/>
    </w:pPr>
  </w:style>
  <w:style w:type="paragraph" w:styleId="ac">
    <w:name w:val="No Spacing"/>
    <w:uiPriority w:val="1"/>
    <w:qFormat/>
    <w:rsid w:val="0077663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e"/>
    <w:uiPriority w:val="99"/>
    <w:rsid w:val="0077663B"/>
    <w:pPr>
      <w:spacing w:before="100" w:beforeAutospacing="1" w:after="100" w:afterAutospacing="1"/>
    </w:pPr>
  </w:style>
  <w:style w:type="character" w:customStyle="1" w:styleId="ae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d"/>
    <w:uiPriority w:val="99"/>
    <w:rsid w:val="0077663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dilet.zan.kz/rus/docs/V1500011696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4.bin"/><Relationship Id="rId10" Type="http://schemas.openxmlformats.org/officeDocument/2006/relationships/hyperlink" Target="http://adilet.zan.kz/rus/docs/V1500011696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adilet.zan.kz/rus/docs/V1500011696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4</Pages>
  <Words>1802</Words>
  <Characters>10276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9</cp:revision>
  <dcterms:created xsi:type="dcterms:W3CDTF">2016-03-28T09:49:00Z</dcterms:created>
  <dcterms:modified xsi:type="dcterms:W3CDTF">2019-03-05T05:34:00Z</dcterms:modified>
</cp:coreProperties>
</file>